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27BCFC" w14:textId="77777777" w:rsidR="00366441" w:rsidRDefault="00366441" w:rsidP="00366441">
      <w:pPr>
        <w:ind w:firstLine="560"/>
      </w:pPr>
    </w:p>
    <w:p w14:paraId="4589EC88" w14:textId="77777777" w:rsidR="00366441" w:rsidRDefault="00366441" w:rsidP="00366441">
      <w:pPr>
        <w:ind w:firstLine="560"/>
      </w:pPr>
    </w:p>
    <w:p w14:paraId="57440734" w14:textId="77777777" w:rsidR="00F86A4E" w:rsidRDefault="00F86A4E" w:rsidP="00366441">
      <w:pPr>
        <w:ind w:firstLine="560"/>
      </w:pPr>
    </w:p>
    <w:p w14:paraId="67D54203" w14:textId="77777777" w:rsidR="007367B7" w:rsidRDefault="00337A67" w:rsidP="004C05EB">
      <w:pPr>
        <w:pStyle w:val="1"/>
      </w:pPr>
      <w:r>
        <w:rPr>
          <w:rFonts w:hint="eastAsia"/>
        </w:rPr>
        <w:t>智能</w:t>
      </w:r>
      <w:r w:rsidR="006E345F">
        <w:rPr>
          <w:rFonts w:hint="eastAsia"/>
        </w:rPr>
        <w:t>化配电</w:t>
      </w:r>
      <w:proofErr w:type="gramStart"/>
      <w:r>
        <w:rPr>
          <w:rFonts w:hint="eastAsia"/>
        </w:rPr>
        <w:t>箱</w:t>
      </w:r>
      <w:r w:rsidR="00FC38B4">
        <w:rPr>
          <w:rFonts w:hint="eastAsia"/>
        </w:rPr>
        <w:t>项目</w:t>
      </w:r>
      <w:proofErr w:type="gramEnd"/>
      <w:r w:rsidR="00FC38B4">
        <w:br/>
      </w:r>
      <w:r w:rsidR="00FC38B4">
        <w:rPr>
          <w:rFonts w:hint="eastAsia"/>
        </w:rPr>
        <w:t>立项建议书</w:t>
      </w:r>
    </w:p>
    <w:p w14:paraId="7B524B0C" w14:textId="77777777" w:rsidR="00EC7088" w:rsidRDefault="00EC7088" w:rsidP="00271154">
      <w:pPr>
        <w:ind w:firstLine="560"/>
      </w:pPr>
    </w:p>
    <w:p w14:paraId="1F160306" w14:textId="77777777" w:rsidR="00D670D4" w:rsidRDefault="00D670D4" w:rsidP="00271154">
      <w:pPr>
        <w:ind w:firstLine="560"/>
      </w:pPr>
    </w:p>
    <w:p w14:paraId="2A7EB3CE" w14:textId="77777777" w:rsidR="00D670D4" w:rsidRDefault="00D670D4" w:rsidP="00271154">
      <w:pPr>
        <w:ind w:firstLine="560"/>
      </w:pPr>
    </w:p>
    <w:p w14:paraId="59C4A945" w14:textId="77777777" w:rsidR="00D670D4" w:rsidRDefault="00D670D4" w:rsidP="00271154">
      <w:pPr>
        <w:ind w:firstLine="560"/>
      </w:pPr>
    </w:p>
    <w:p w14:paraId="689EA830" w14:textId="77777777" w:rsidR="00D670D4" w:rsidRDefault="00D670D4" w:rsidP="00271154">
      <w:pPr>
        <w:ind w:firstLine="560"/>
      </w:pPr>
    </w:p>
    <w:p w14:paraId="29A71766" w14:textId="77777777" w:rsidR="00D670D4" w:rsidRDefault="00D670D4" w:rsidP="00271154">
      <w:pPr>
        <w:ind w:firstLine="560"/>
      </w:pPr>
    </w:p>
    <w:p w14:paraId="0A39755B" w14:textId="77777777" w:rsidR="00D670D4" w:rsidRDefault="00D670D4" w:rsidP="00271154">
      <w:pPr>
        <w:ind w:firstLine="560"/>
      </w:pPr>
    </w:p>
    <w:p w14:paraId="5957DA9B" w14:textId="77777777" w:rsidR="00D670D4" w:rsidRDefault="00D670D4" w:rsidP="00271154">
      <w:pPr>
        <w:ind w:firstLine="560"/>
      </w:pPr>
    </w:p>
    <w:p w14:paraId="1A6A4F24" w14:textId="77777777" w:rsidR="00D670D4" w:rsidRDefault="00D670D4" w:rsidP="00271154">
      <w:pPr>
        <w:ind w:firstLine="560"/>
      </w:pPr>
    </w:p>
    <w:p w14:paraId="7B6AE1F4" w14:textId="77777777" w:rsidR="00EC7088" w:rsidRDefault="00EC7088" w:rsidP="00EB5F65">
      <w:pPr>
        <w:ind w:firstLine="560"/>
        <w:jc w:val="center"/>
      </w:pPr>
      <w:r>
        <w:rPr>
          <w:rFonts w:hint="eastAsia"/>
        </w:rPr>
        <w:t>2019</w:t>
      </w:r>
      <w:r>
        <w:rPr>
          <w:rFonts w:hint="eastAsia"/>
        </w:rPr>
        <w:t>年</w:t>
      </w:r>
      <w:r>
        <w:rPr>
          <w:rFonts w:hint="eastAsia"/>
        </w:rPr>
        <w:t>4</w:t>
      </w:r>
      <w:r>
        <w:rPr>
          <w:rFonts w:hint="eastAsia"/>
        </w:rPr>
        <w:t>月</w:t>
      </w:r>
      <w:r w:rsidR="003649D0">
        <w:rPr>
          <w:rFonts w:hint="eastAsia"/>
        </w:rPr>
        <w:t>13</w:t>
      </w:r>
      <w:r>
        <w:rPr>
          <w:rFonts w:hint="eastAsia"/>
        </w:rPr>
        <w:t>日</w:t>
      </w:r>
    </w:p>
    <w:p w14:paraId="4E6B5197" w14:textId="77777777" w:rsidR="00EC7088" w:rsidRDefault="00EC7088" w:rsidP="00EB5F65">
      <w:pPr>
        <w:ind w:firstLine="560"/>
        <w:jc w:val="center"/>
      </w:pPr>
    </w:p>
    <w:p w14:paraId="0625E2C1" w14:textId="77777777" w:rsidR="00EC7088" w:rsidRDefault="00EC7088" w:rsidP="00EB5F65">
      <w:pPr>
        <w:ind w:firstLine="560"/>
        <w:jc w:val="center"/>
      </w:pPr>
    </w:p>
    <w:p w14:paraId="7678B1DE" w14:textId="77777777" w:rsidR="00EC7088" w:rsidRDefault="00EC7088" w:rsidP="00EB5F65">
      <w:pPr>
        <w:ind w:firstLine="560"/>
        <w:jc w:val="center"/>
      </w:pPr>
      <w:r>
        <w:rPr>
          <w:rFonts w:hint="eastAsia"/>
        </w:rPr>
        <w:t>山东通维信息工程有限公司</w:t>
      </w:r>
    </w:p>
    <w:p w14:paraId="0F4C94DA" w14:textId="77777777" w:rsidR="00EC7088" w:rsidRDefault="00EC7088" w:rsidP="00EB5F65">
      <w:pPr>
        <w:ind w:firstLine="560"/>
        <w:jc w:val="center"/>
      </w:pPr>
      <w:r>
        <w:rPr>
          <w:rFonts w:hint="eastAsia"/>
        </w:rPr>
        <w:t>产品研发部</w:t>
      </w:r>
      <w:r w:rsidR="007356B0">
        <w:rPr>
          <w:rFonts w:hint="eastAsia"/>
        </w:rPr>
        <w:t>、</w:t>
      </w:r>
      <w:r w:rsidR="001C57DC">
        <w:rPr>
          <w:rFonts w:hint="eastAsia"/>
        </w:rPr>
        <w:t>市场部</w:t>
      </w:r>
    </w:p>
    <w:p w14:paraId="07F724C6" w14:textId="77777777" w:rsidR="002A12D4" w:rsidRDefault="002A12D4" w:rsidP="00EB5F65">
      <w:pPr>
        <w:widowControl/>
        <w:ind w:firstLine="560"/>
        <w:jc w:val="center"/>
      </w:pPr>
      <w:r>
        <w:br w:type="page"/>
      </w:r>
    </w:p>
    <w:p w14:paraId="2F4A6E89" w14:textId="77777777" w:rsidR="002A12D4" w:rsidRDefault="002A12D4" w:rsidP="002D50AD">
      <w:pPr>
        <w:pStyle w:val="2"/>
      </w:pPr>
      <w:r>
        <w:rPr>
          <w:rFonts w:hint="eastAsia"/>
        </w:rPr>
        <w:lastRenderedPageBreak/>
        <w:t>概述</w:t>
      </w:r>
    </w:p>
    <w:p w14:paraId="557F56DC" w14:textId="77777777" w:rsidR="00BD7710" w:rsidRDefault="00BD7710" w:rsidP="00F3751C">
      <w:pPr>
        <w:pStyle w:val="3"/>
      </w:pPr>
      <w:r>
        <w:rPr>
          <w:rFonts w:hint="eastAsia"/>
        </w:rPr>
        <w:t>项目概述</w:t>
      </w:r>
    </w:p>
    <w:p w14:paraId="11340EA4" w14:textId="77777777" w:rsidR="00D4214D" w:rsidRDefault="00155C5E" w:rsidP="00F946A1">
      <w:pPr>
        <w:ind w:firstLine="560"/>
      </w:pPr>
      <w:r>
        <w:rPr>
          <w:rFonts w:hint="eastAsia"/>
        </w:rPr>
        <w:t>本</w:t>
      </w:r>
      <w:r w:rsidR="00F700CD">
        <w:rPr>
          <w:rFonts w:hint="eastAsia"/>
        </w:rPr>
        <w:t>产品</w:t>
      </w:r>
      <w:r w:rsidR="00E15189">
        <w:rPr>
          <w:rFonts w:hint="eastAsia"/>
        </w:rPr>
        <w:t>是一套实现用户设备供电、通信、运维的</w:t>
      </w:r>
      <w:r w:rsidR="004807D3">
        <w:rPr>
          <w:rFonts w:hint="eastAsia"/>
        </w:rPr>
        <w:t>综合</w:t>
      </w:r>
      <w:r w:rsidR="00366D97">
        <w:rPr>
          <w:rFonts w:hint="eastAsia"/>
        </w:rPr>
        <w:t>系统</w:t>
      </w:r>
      <w:r w:rsidR="00E15189">
        <w:rPr>
          <w:rFonts w:hint="eastAsia"/>
        </w:rPr>
        <w:t>，</w:t>
      </w:r>
      <w:r w:rsidR="007369E4">
        <w:rPr>
          <w:rFonts w:hint="eastAsia"/>
        </w:rPr>
        <w:t>方案</w:t>
      </w:r>
      <w:r w:rsidR="00E15189">
        <w:rPr>
          <w:rFonts w:hint="eastAsia"/>
        </w:rPr>
        <w:t>包括前端智能配电箱和</w:t>
      </w:r>
      <w:r w:rsidR="004B2DAC">
        <w:rPr>
          <w:rFonts w:hint="eastAsia"/>
        </w:rPr>
        <w:t>后台系统。</w:t>
      </w:r>
    </w:p>
    <w:p w14:paraId="15225F74" w14:textId="77777777" w:rsidR="00A76323" w:rsidRDefault="0080355E" w:rsidP="00F946A1">
      <w:pPr>
        <w:ind w:firstLine="560"/>
      </w:pPr>
      <w:r>
        <w:rPr>
          <w:rFonts w:hint="eastAsia"/>
        </w:rPr>
        <w:t>智能配电箱可向用户设备提供</w:t>
      </w:r>
      <w:r w:rsidR="00D45B0F">
        <w:rPr>
          <w:rFonts w:hint="eastAsia"/>
        </w:rPr>
        <w:t>可选配的多路</w:t>
      </w:r>
      <w:r>
        <w:rPr>
          <w:rFonts w:hint="eastAsia"/>
        </w:rPr>
        <w:t>交流电源、</w:t>
      </w:r>
      <w:r w:rsidR="00D45B0F">
        <w:rPr>
          <w:rFonts w:hint="eastAsia"/>
        </w:rPr>
        <w:t>多路</w:t>
      </w:r>
      <w:r>
        <w:rPr>
          <w:rFonts w:hint="eastAsia"/>
        </w:rPr>
        <w:t>直流电源、网络设备等基础设备，同时支持</w:t>
      </w:r>
      <w:r w:rsidR="00F217DA">
        <w:rPr>
          <w:rFonts w:hint="eastAsia"/>
        </w:rPr>
        <w:t>多路</w:t>
      </w:r>
      <w:r>
        <w:rPr>
          <w:rFonts w:hint="eastAsia"/>
        </w:rPr>
        <w:t>电源和网络的信息采集管控，结合后台系统实现对设备的故障诊断及远程修复。</w:t>
      </w:r>
    </w:p>
    <w:p w14:paraId="62B4AF9E" w14:textId="77777777" w:rsidR="00D4214D" w:rsidRDefault="00155C5E" w:rsidP="00F946A1">
      <w:pPr>
        <w:ind w:firstLine="560"/>
      </w:pPr>
      <w:r>
        <w:rPr>
          <w:rFonts w:hint="eastAsia"/>
        </w:rPr>
        <w:t>产品的应用场景广泛，不限于高速公路行业，可以在诸多行业和诸多应用中提供服务。</w:t>
      </w:r>
    </w:p>
    <w:p w14:paraId="48C22F5E" w14:textId="77777777" w:rsidR="00B66D2E" w:rsidRDefault="00B66D2E" w:rsidP="00F946A1">
      <w:pPr>
        <w:ind w:firstLine="560"/>
      </w:pPr>
      <w:r>
        <w:rPr>
          <w:rFonts w:hint="eastAsia"/>
        </w:rPr>
        <w:t>1.1</w:t>
      </w:r>
      <w:r>
        <w:t xml:space="preserve"> </w:t>
      </w:r>
      <w:r>
        <w:rPr>
          <w:rFonts w:hint="eastAsia"/>
        </w:rPr>
        <w:t>产品功能：</w:t>
      </w:r>
    </w:p>
    <w:p w14:paraId="5CA0035C" w14:textId="77777777" w:rsidR="00B66D2E" w:rsidRDefault="002B5EF5" w:rsidP="00F946A1">
      <w:pPr>
        <w:ind w:firstLine="560"/>
      </w:pPr>
      <w:r>
        <w:rPr>
          <w:rFonts w:hint="eastAsia"/>
        </w:rPr>
        <w:t>本系统</w:t>
      </w:r>
      <w:r w:rsidR="00B66D2E">
        <w:rPr>
          <w:rFonts w:hint="eastAsia"/>
        </w:rPr>
        <w:t>将实现</w:t>
      </w:r>
      <w:r w:rsidR="00AD2195">
        <w:rPr>
          <w:rFonts w:hint="eastAsia"/>
        </w:rPr>
        <w:t>用户设备的电源管理、网络管理和远程异常修复</w:t>
      </w:r>
      <w:r w:rsidR="00DF7EC8">
        <w:rPr>
          <w:rFonts w:hint="eastAsia"/>
        </w:rPr>
        <w:t>等功能</w:t>
      </w:r>
      <w:r>
        <w:rPr>
          <w:rFonts w:hint="eastAsia"/>
        </w:rPr>
        <w:t>，系统</w:t>
      </w:r>
      <w:r w:rsidR="00B31A3A">
        <w:rPr>
          <w:rFonts w:hint="eastAsia"/>
        </w:rPr>
        <w:t>未来</w:t>
      </w:r>
      <w:r>
        <w:rPr>
          <w:rFonts w:hint="eastAsia"/>
        </w:rPr>
        <w:t>可支持用户设备管理、与机电维修平台等类似系统的对接</w:t>
      </w:r>
      <w:r w:rsidR="00B31A3A">
        <w:rPr>
          <w:rFonts w:hint="eastAsia"/>
        </w:rPr>
        <w:t>，如有需要可实现用户设备的管理</w:t>
      </w:r>
      <w:r w:rsidR="00AD2195">
        <w:rPr>
          <w:rFonts w:hint="eastAsia"/>
        </w:rPr>
        <w:t>。</w:t>
      </w:r>
    </w:p>
    <w:p w14:paraId="01ADD4F1" w14:textId="77777777" w:rsidR="00137E37" w:rsidRDefault="00137E37" w:rsidP="00F946A1">
      <w:pPr>
        <w:ind w:firstLine="560"/>
      </w:pPr>
      <w:r>
        <w:rPr>
          <w:rFonts w:hint="eastAsia"/>
        </w:rPr>
        <w:t>电源管理：提供多路交流和多路直流电源，并对各路电源的电压、电流、开关状态等进行采集维护。</w:t>
      </w:r>
    </w:p>
    <w:p w14:paraId="04CEBFFA" w14:textId="77777777" w:rsidR="0020263E" w:rsidRDefault="0020263E" w:rsidP="00F946A1">
      <w:pPr>
        <w:ind w:firstLine="560"/>
      </w:pPr>
      <w:r>
        <w:rPr>
          <w:rFonts w:hint="eastAsia"/>
        </w:rPr>
        <w:t>网络管理：提供用户设备所需的网络接口，并对用户设备进行网络状态</w:t>
      </w:r>
      <w:r w:rsidR="005A1D43">
        <w:rPr>
          <w:rFonts w:hint="eastAsia"/>
        </w:rPr>
        <w:t>、在线状态</w:t>
      </w:r>
      <w:r>
        <w:rPr>
          <w:rFonts w:hint="eastAsia"/>
        </w:rPr>
        <w:t>监测，</w:t>
      </w:r>
      <w:r w:rsidR="008C3576">
        <w:rPr>
          <w:rFonts w:hint="eastAsia"/>
        </w:rPr>
        <w:t>支持用户设备</w:t>
      </w:r>
      <w:r w:rsidR="008C3576">
        <w:rPr>
          <w:rFonts w:hint="eastAsia"/>
        </w:rPr>
        <w:t>SNMP</w:t>
      </w:r>
      <w:r w:rsidR="008C3576">
        <w:rPr>
          <w:rFonts w:hint="eastAsia"/>
        </w:rPr>
        <w:t>信息的采集，</w:t>
      </w:r>
      <w:r>
        <w:rPr>
          <w:rFonts w:hint="eastAsia"/>
        </w:rPr>
        <w:t>可通过二次开发实现对用户设备的</w:t>
      </w:r>
      <w:r w:rsidR="00B05AC1">
        <w:rPr>
          <w:rFonts w:hint="eastAsia"/>
        </w:rPr>
        <w:t>深度</w:t>
      </w:r>
      <w:r>
        <w:rPr>
          <w:rFonts w:hint="eastAsia"/>
        </w:rPr>
        <w:t>状态信息采集。</w:t>
      </w:r>
    </w:p>
    <w:p w14:paraId="0AA78390" w14:textId="77777777" w:rsidR="00D2791B" w:rsidRPr="00D2791B" w:rsidRDefault="00F55C11" w:rsidP="00F946A1">
      <w:pPr>
        <w:ind w:firstLine="560"/>
      </w:pPr>
      <w:r>
        <w:rPr>
          <w:rFonts w:hint="eastAsia"/>
        </w:rPr>
        <w:t>业务管理</w:t>
      </w:r>
      <w:r w:rsidR="00120261">
        <w:rPr>
          <w:rFonts w:hint="eastAsia"/>
        </w:rPr>
        <w:t>：</w:t>
      </w:r>
      <w:r w:rsidR="00D44C85">
        <w:rPr>
          <w:rFonts w:hint="eastAsia"/>
        </w:rPr>
        <w:t>设备状态信息采集及故障告警；</w:t>
      </w:r>
      <w:r w:rsidR="00120261">
        <w:rPr>
          <w:rFonts w:hint="eastAsia"/>
        </w:rPr>
        <w:t>预留</w:t>
      </w:r>
      <w:r w:rsidR="00363FC7">
        <w:rPr>
          <w:rFonts w:hint="eastAsia"/>
        </w:rPr>
        <w:t>http</w:t>
      </w:r>
      <w:r w:rsidR="00120261">
        <w:rPr>
          <w:rFonts w:hint="eastAsia"/>
        </w:rPr>
        <w:t>接口</w:t>
      </w:r>
      <w:proofErr w:type="gramStart"/>
      <w:r w:rsidR="00120261">
        <w:rPr>
          <w:rFonts w:hint="eastAsia"/>
        </w:rPr>
        <w:t>用于跟</w:t>
      </w:r>
      <w:proofErr w:type="gramEnd"/>
      <w:r w:rsidR="00120261">
        <w:rPr>
          <w:rFonts w:hint="eastAsia"/>
        </w:rPr>
        <w:t>第三方平台进行</w:t>
      </w:r>
      <w:r w:rsidR="00094C8F">
        <w:rPr>
          <w:rFonts w:hint="eastAsia"/>
        </w:rPr>
        <w:t>对接；</w:t>
      </w:r>
      <w:r w:rsidR="00D2791B">
        <w:rPr>
          <w:rFonts w:hint="eastAsia"/>
        </w:rPr>
        <w:t>对用户设备进行管理，给出设备情况</w:t>
      </w:r>
      <w:r w:rsidR="00EC6254">
        <w:rPr>
          <w:rFonts w:hint="eastAsia"/>
        </w:rPr>
        <w:t>报表。</w:t>
      </w:r>
    </w:p>
    <w:p w14:paraId="576ED616" w14:textId="77777777" w:rsidR="00BD7710" w:rsidRDefault="00BD7710" w:rsidP="00F3751C">
      <w:pPr>
        <w:pStyle w:val="3"/>
      </w:pPr>
      <w:r>
        <w:rPr>
          <w:rFonts w:hint="eastAsia"/>
        </w:rPr>
        <w:t>项目必要性</w:t>
      </w:r>
    </w:p>
    <w:p w14:paraId="5217F012" w14:textId="75358000" w:rsidR="003C184B" w:rsidRDefault="003E3861" w:rsidP="003C184B">
      <w:pPr>
        <w:ind w:firstLine="560"/>
      </w:pPr>
      <w:r>
        <w:rPr>
          <w:rFonts w:hint="eastAsia"/>
        </w:rPr>
        <w:t>本项目具有较强的必要性</w:t>
      </w:r>
      <w:r w:rsidR="00C66CB3">
        <w:rPr>
          <w:rFonts w:hint="eastAsia"/>
        </w:rPr>
        <w:t>：</w:t>
      </w:r>
    </w:p>
    <w:p w14:paraId="7B61D2EE" w14:textId="7252AB78" w:rsidR="00C66CB3" w:rsidRDefault="00726C60" w:rsidP="00726C60">
      <w:pPr>
        <w:ind w:firstLineChars="0" w:firstLine="560"/>
      </w:pPr>
      <w:r>
        <w:rPr>
          <w:rFonts w:hint="eastAsia"/>
        </w:rPr>
        <w:lastRenderedPageBreak/>
        <w:t>（</w:t>
      </w:r>
      <w:r w:rsidR="004459A9">
        <w:t>1</w:t>
      </w:r>
      <w:r>
        <w:rPr>
          <w:rFonts w:hint="eastAsia"/>
        </w:rPr>
        <w:t>）</w:t>
      </w:r>
      <w:r w:rsidR="00070B0E">
        <w:rPr>
          <w:rFonts w:hint="eastAsia"/>
        </w:rPr>
        <w:t>利于拓展公司</w:t>
      </w:r>
      <w:r w:rsidR="004367A2">
        <w:rPr>
          <w:rFonts w:hint="eastAsia"/>
        </w:rPr>
        <w:t>产品</w:t>
      </w:r>
      <w:r w:rsidR="00A347B5">
        <w:rPr>
          <w:rFonts w:hint="eastAsia"/>
        </w:rPr>
        <w:t>市场及</w:t>
      </w:r>
      <w:r w:rsidR="004367A2">
        <w:rPr>
          <w:rFonts w:hint="eastAsia"/>
        </w:rPr>
        <w:t>运维</w:t>
      </w:r>
      <w:r w:rsidR="00070B0E">
        <w:rPr>
          <w:rFonts w:hint="eastAsia"/>
        </w:rPr>
        <w:t>业务。</w:t>
      </w:r>
      <w:r w:rsidR="00502E02">
        <w:rPr>
          <w:rFonts w:hint="eastAsia"/>
        </w:rPr>
        <w:t>本</w:t>
      </w:r>
      <w:r w:rsidR="00C66CB3">
        <w:rPr>
          <w:rFonts w:hint="eastAsia"/>
        </w:rPr>
        <w:t>产品与公司主营的运维业务相结合，形成互补</w:t>
      </w:r>
      <w:r w:rsidR="00CE73AE">
        <w:rPr>
          <w:rFonts w:hint="eastAsia"/>
        </w:rPr>
        <w:t>优势</w:t>
      </w:r>
      <w:r w:rsidR="003F081F">
        <w:rPr>
          <w:rFonts w:hint="eastAsia"/>
        </w:rPr>
        <w:t>，将有力促进公司</w:t>
      </w:r>
      <w:r w:rsidR="00EE0683">
        <w:rPr>
          <w:rFonts w:hint="eastAsia"/>
        </w:rPr>
        <w:t>运维</w:t>
      </w:r>
      <w:r w:rsidR="003F081F">
        <w:rPr>
          <w:rFonts w:hint="eastAsia"/>
        </w:rPr>
        <w:t>业务</w:t>
      </w:r>
      <w:r w:rsidR="0082269C">
        <w:rPr>
          <w:rFonts w:hint="eastAsia"/>
        </w:rPr>
        <w:t>和产品业务</w:t>
      </w:r>
      <w:r w:rsidR="003F081F">
        <w:rPr>
          <w:rFonts w:hint="eastAsia"/>
        </w:rPr>
        <w:t>的拓展</w:t>
      </w:r>
      <w:r w:rsidR="00CE73AE">
        <w:rPr>
          <w:rFonts w:hint="eastAsia"/>
        </w:rPr>
        <w:t>。</w:t>
      </w:r>
      <w:r w:rsidR="007A4B9E">
        <w:rPr>
          <w:rFonts w:hint="eastAsia"/>
        </w:rPr>
        <w:t>运</w:t>
      </w:r>
      <w:proofErr w:type="gramStart"/>
      <w:r w:rsidR="007A4B9E">
        <w:rPr>
          <w:rFonts w:hint="eastAsia"/>
        </w:rPr>
        <w:t>维能力</w:t>
      </w:r>
      <w:proofErr w:type="gramEnd"/>
      <w:r w:rsidR="007A4B9E">
        <w:rPr>
          <w:rFonts w:hint="eastAsia"/>
        </w:rPr>
        <w:t>为产品的</w:t>
      </w:r>
      <w:r w:rsidR="004F2A92">
        <w:rPr>
          <w:rFonts w:hint="eastAsia"/>
        </w:rPr>
        <w:t>市场推广</w:t>
      </w:r>
      <w:r w:rsidR="007A4B9E">
        <w:rPr>
          <w:rFonts w:hint="eastAsia"/>
        </w:rPr>
        <w:t>提供保障，产品</w:t>
      </w:r>
      <w:r w:rsidR="00AC59C3">
        <w:rPr>
          <w:rFonts w:hint="eastAsia"/>
        </w:rPr>
        <w:t>的推广</w:t>
      </w:r>
      <w:r w:rsidR="007A4B9E">
        <w:rPr>
          <w:rFonts w:hint="eastAsia"/>
        </w:rPr>
        <w:t>为运维业务拓展市场。</w:t>
      </w:r>
      <w:r w:rsidR="00517954">
        <w:rPr>
          <w:rFonts w:hint="eastAsia"/>
        </w:rPr>
        <w:t>公司具有分布山东全省的运维人员，对本产品可提供更好的运维服务</w:t>
      </w:r>
      <w:r w:rsidR="002B571F">
        <w:rPr>
          <w:rFonts w:hint="eastAsia"/>
        </w:rPr>
        <w:t>保障</w:t>
      </w:r>
      <w:r w:rsidR="00517954">
        <w:rPr>
          <w:rFonts w:hint="eastAsia"/>
        </w:rPr>
        <w:t>，相对于同行业其他产品将更有优势</w:t>
      </w:r>
      <w:r w:rsidR="004B7726">
        <w:rPr>
          <w:rFonts w:hint="eastAsia"/>
        </w:rPr>
        <w:t>，</w:t>
      </w:r>
      <w:r w:rsidR="006118D5">
        <w:rPr>
          <w:rFonts w:hint="eastAsia"/>
        </w:rPr>
        <w:t>利于</w:t>
      </w:r>
      <w:r w:rsidR="004B7726">
        <w:rPr>
          <w:rFonts w:hint="eastAsia"/>
        </w:rPr>
        <w:t>用户选择我们的产品</w:t>
      </w:r>
      <w:r w:rsidR="00517954">
        <w:rPr>
          <w:rFonts w:hint="eastAsia"/>
        </w:rPr>
        <w:t>。</w:t>
      </w:r>
      <w:r w:rsidR="006726AA">
        <w:rPr>
          <w:rFonts w:hint="eastAsia"/>
        </w:rPr>
        <w:t>用户选择我们的产品后，</w:t>
      </w:r>
      <w:r w:rsidR="00363210">
        <w:rPr>
          <w:rFonts w:hint="eastAsia"/>
        </w:rPr>
        <w:t>将是一个拓展公司运维业务的有力渠道，为公司</w:t>
      </w:r>
      <w:r w:rsidR="00F61231">
        <w:rPr>
          <w:rFonts w:hint="eastAsia"/>
        </w:rPr>
        <w:t>“</w:t>
      </w:r>
      <w:r w:rsidR="00363210">
        <w:rPr>
          <w:rFonts w:hint="eastAsia"/>
        </w:rPr>
        <w:t>走出去</w:t>
      </w:r>
      <w:r w:rsidR="00F61231">
        <w:rPr>
          <w:rFonts w:hint="eastAsia"/>
        </w:rPr>
        <w:t>”</w:t>
      </w:r>
      <w:r w:rsidR="00363210">
        <w:rPr>
          <w:rFonts w:hint="eastAsia"/>
        </w:rPr>
        <w:t>的战略提供</w:t>
      </w:r>
      <w:r w:rsidR="00601CC7">
        <w:rPr>
          <w:rFonts w:hint="eastAsia"/>
        </w:rPr>
        <w:t>强有力支持</w:t>
      </w:r>
      <w:r w:rsidR="00363210">
        <w:rPr>
          <w:rFonts w:hint="eastAsia"/>
        </w:rPr>
        <w:t>。</w:t>
      </w:r>
    </w:p>
    <w:p w14:paraId="2ED0D3EB" w14:textId="43977792" w:rsidR="00905795" w:rsidRDefault="00905795" w:rsidP="00905795">
      <w:pPr>
        <w:ind w:firstLineChars="0" w:firstLine="560"/>
      </w:pPr>
      <w:r>
        <w:rPr>
          <w:rFonts w:hint="eastAsia"/>
        </w:rPr>
        <w:t>（</w:t>
      </w:r>
      <w:r w:rsidR="004459A9">
        <w:rPr>
          <w:rFonts w:hint="eastAsia"/>
        </w:rPr>
        <w:t>2</w:t>
      </w:r>
      <w:r>
        <w:rPr>
          <w:rFonts w:hint="eastAsia"/>
        </w:rPr>
        <w:t>）提升运维效率，减少运</w:t>
      </w:r>
      <w:proofErr w:type="gramStart"/>
      <w:r>
        <w:rPr>
          <w:rFonts w:hint="eastAsia"/>
        </w:rPr>
        <w:t>维人员</w:t>
      </w:r>
      <w:proofErr w:type="gramEnd"/>
      <w:r>
        <w:rPr>
          <w:rFonts w:hint="eastAsia"/>
        </w:rPr>
        <w:t>工作强度</w:t>
      </w:r>
      <w:r w:rsidR="00EF0C93">
        <w:rPr>
          <w:rFonts w:hint="eastAsia"/>
        </w:rPr>
        <w:t>，提高服务</w:t>
      </w:r>
      <w:r w:rsidR="00264207">
        <w:rPr>
          <w:rFonts w:hint="eastAsia"/>
        </w:rPr>
        <w:t>质量</w:t>
      </w:r>
      <w:r>
        <w:rPr>
          <w:rFonts w:hint="eastAsia"/>
        </w:rPr>
        <w:t>。现有设备运维方式，主要靠人工巡检，高速公路设备数量多、设备位置分布广，经常出现设备故障设备管理人员无法第一时间得知而出现影响业务的情况，智能化设备箱可对设备电源、网络、业务数据等进行监控，实现设备实时故障报警，为运</w:t>
      </w:r>
      <w:proofErr w:type="gramStart"/>
      <w:r>
        <w:rPr>
          <w:rFonts w:hint="eastAsia"/>
        </w:rPr>
        <w:t>维人员</w:t>
      </w:r>
      <w:proofErr w:type="gramEnd"/>
      <w:r>
        <w:rPr>
          <w:rFonts w:hint="eastAsia"/>
        </w:rPr>
        <w:t>提供故障报警信息，方便及时对设备进行维修，还可实现对设备远程故障处理，减少运</w:t>
      </w:r>
      <w:proofErr w:type="gramStart"/>
      <w:r>
        <w:rPr>
          <w:rFonts w:hint="eastAsia"/>
        </w:rPr>
        <w:t>维人员</w:t>
      </w:r>
      <w:proofErr w:type="gramEnd"/>
      <w:r>
        <w:rPr>
          <w:rFonts w:hint="eastAsia"/>
        </w:rPr>
        <w:t>的工作强度</w:t>
      </w:r>
      <w:r w:rsidR="00004B50">
        <w:rPr>
          <w:rFonts w:hint="eastAsia"/>
        </w:rPr>
        <w:t>，</w:t>
      </w:r>
      <w:r w:rsidR="00E3089F">
        <w:rPr>
          <w:rFonts w:hint="eastAsia"/>
        </w:rPr>
        <w:t>加快故障处理速度，提升</w:t>
      </w:r>
      <w:r w:rsidR="00004B50">
        <w:rPr>
          <w:rFonts w:hint="eastAsia"/>
        </w:rPr>
        <w:t>运维服务质量</w:t>
      </w:r>
      <w:r>
        <w:rPr>
          <w:rFonts w:hint="eastAsia"/>
        </w:rPr>
        <w:t>。</w:t>
      </w:r>
    </w:p>
    <w:p w14:paraId="77CE9332" w14:textId="2CF03495" w:rsidR="001E5F13" w:rsidRPr="003C184B" w:rsidRDefault="00726C60" w:rsidP="00726C60">
      <w:pPr>
        <w:ind w:firstLineChars="0" w:firstLine="560"/>
      </w:pPr>
      <w:r>
        <w:rPr>
          <w:rFonts w:hint="eastAsia"/>
        </w:rPr>
        <w:t>（</w:t>
      </w:r>
      <w:r>
        <w:rPr>
          <w:rFonts w:hint="eastAsia"/>
        </w:rPr>
        <w:t>3</w:t>
      </w:r>
      <w:r>
        <w:rPr>
          <w:rFonts w:hint="eastAsia"/>
        </w:rPr>
        <w:t>）</w:t>
      </w:r>
      <w:r w:rsidR="007958D2">
        <w:rPr>
          <w:rFonts w:hint="eastAsia"/>
        </w:rPr>
        <w:t>利于研发能力走上正轨</w:t>
      </w:r>
      <w:r w:rsidR="00FB016D">
        <w:rPr>
          <w:rFonts w:hint="eastAsia"/>
        </w:rPr>
        <w:t>，逐步使</w:t>
      </w:r>
      <w:r w:rsidR="00E06CB0">
        <w:rPr>
          <w:rFonts w:hint="eastAsia"/>
        </w:rPr>
        <w:t>研发团队和研发制度</w:t>
      </w:r>
      <w:r w:rsidR="00FB016D">
        <w:rPr>
          <w:rFonts w:hint="eastAsia"/>
        </w:rPr>
        <w:t>规范化</w:t>
      </w:r>
      <w:r w:rsidR="007958D2">
        <w:rPr>
          <w:rFonts w:hint="eastAsia"/>
        </w:rPr>
        <w:t>。</w:t>
      </w:r>
      <w:r w:rsidR="00731DBB">
        <w:rPr>
          <w:rFonts w:hint="eastAsia"/>
        </w:rPr>
        <w:t>本产品的技术方案覆盖了后台系统、前端设备</w:t>
      </w:r>
      <w:r w:rsidR="003072BD">
        <w:rPr>
          <w:rFonts w:hint="eastAsia"/>
        </w:rPr>
        <w:t>及中间的通信控制</w:t>
      </w:r>
      <w:r w:rsidR="001031D7">
        <w:rPr>
          <w:rFonts w:hint="eastAsia"/>
        </w:rPr>
        <w:t>、数据处理</w:t>
      </w:r>
      <w:r w:rsidR="00731DBB">
        <w:rPr>
          <w:rFonts w:hint="eastAsia"/>
        </w:rPr>
        <w:t>，涉及到的技术有</w:t>
      </w:r>
      <w:r w:rsidR="00731DBB">
        <w:rPr>
          <w:rFonts w:hint="eastAsia"/>
        </w:rPr>
        <w:t>java</w:t>
      </w:r>
      <w:r w:rsidR="00731DBB">
        <w:rPr>
          <w:rFonts w:hint="eastAsia"/>
        </w:rPr>
        <w:t>开发、嵌入式软硬件开发、</w:t>
      </w:r>
      <w:r w:rsidR="00F25BB9">
        <w:rPr>
          <w:rFonts w:hint="eastAsia"/>
        </w:rPr>
        <w:t>数据</w:t>
      </w:r>
      <w:r w:rsidR="00070F2C">
        <w:rPr>
          <w:rFonts w:hint="eastAsia"/>
        </w:rPr>
        <w:t>通信、</w:t>
      </w:r>
      <w:r w:rsidR="00731DBB">
        <w:rPr>
          <w:rFonts w:hint="eastAsia"/>
        </w:rPr>
        <w:t>电气开发，</w:t>
      </w:r>
      <w:r w:rsidR="00CA1BE0">
        <w:rPr>
          <w:rFonts w:hint="eastAsia"/>
        </w:rPr>
        <w:t>系统中</w:t>
      </w:r>
      <w:r w:rsidR="00813965">
        <w:rPr>
          <w:rFonts w:hint="eastAsia"/>
        </w:rPr>
        <w:t>设备数量多、数据量大，</w:t>
      </w:r>
      <w:r w:rsidR="00731DBB">
        <w:rPr>
          <w:rFonts w:hint="eastAsia"/>
        </w:rPr>
        <w:t>是一个常规的物联网系统</w:t>
      </w:r>
      <w:r w:rsidR="00AA0DDF">
        <w:rPr>
          <w:rFonts w:hint="eastAsia"/>
        </w:rPr>
        <w:t>方案。项目</w:t>
      </w:r>
      <w:r w:rsidR="00E06CB0">
        <w:rPr>
          <w:rFonts w:hint="eastAsia"/>
        </w:rPr>
        <w:t>虽然</w:t>
      </w:r>
      <w:r w:rsidR="000D1DB6">
        <w:rPr>
          <w:rFonts w:hint="eastAsia"/>
        </w:rPr>
        <w:t>技术</w:t>
      </w:r>
      <w:r w:rsidR="00E06CB0">
        <w:rPr>
          <w:rFonts w:hint="eastAsia"/>
        </w:rPr>
        <w:t>覆盖面广，</w:t>
      </w:r>
      <w:r w:rsidR="003528C7">
        <w:rPr>
          <w:rFonts w:hint="eastAsia"/>
        </w:rPr>
        <w:t>但</w:t>
      </w:r>
      <w:r w:rsidR="00AA0DDF">
        <w:rPr>
          <w:rFonts w:hint="eastAsia"/>
        </w:rPr>
        <w:t>技术难度不大，</w:t>
      </w:r>
      <w:r w:rsidR="00E06CB0">
        <w:rPr>
          <w:rFonts w:hint="eastAsia"/>
        </w:rPr>
        <w:t>利于</w:t>
      </w:r>
      <w:r w:rsidR="000D1DB6">
        <w:rPr>
          <w:rFonts w:hint="eastAsia"/>
        </w:rPr>
        <w:t>新组建研发团队的磨合</w:t>
      </w:r>
      <w:r w:rsidR="00425B8D">
        <w:rPr>
          <w:rFonts w:hint="eastAsia"/>
        </w:rPr>
        <w:t>，利于适合公司的研发制度、模式的形成</w:t>
      </w:r>
      <w:r w:rsidR="004D0C62">
        <w:rPr>
          <w:rFonts w:hint="eastAsia"/>
        </w:rPr>
        <w:t>，是一个适合新建团队的</w:t>
      </w:r>
      <w:r w:rsidR="008812C5">
        <w:rPr>
          <w:rFonts w:hint="eastAsia"/>
        </w:rPr>
        <w:t>项目</w:t>
      </w:r>
      <w:r w:rsidR="00425B8D">
        <w:rPr>
          <w:rFonts w:hint="eastAsia"/>
        </w:rPr>
        <w:t>。</w:t>
      </w:r>
    </w:p>
    <w:p w14:paraId="4AF1DE79" w14:textId="77777777" w:rsidR="002A12D4" w:rsidRDefault="002A12D4" w:rsidP="002D50AD">
      <w:pPr>
        <w:pStyle w:val="2"/>
      </w:pPr>
      <w:r>
        <w:rPr>
          <w:rFonts w:hint="eastAsia"/>
        </w:rPr>
        <w:lastRenderedPageBreak/>
        <w:t>市场</w:t>
      </w:r>
      <w:r w:rsidR="00865BEE">
        <w:rPr>
          <w:rFonts w:hint="eastAsia"/>
        </w:rPr>
        <w:t>分析</w:t>
      </w:r>
    </w:p>
    <w:p w14:paraId="3BF0A4CB" w14:textId="77777777" w:rsidR="00865BEE" w:rsidRDefault="00865BEE" w:rsidP="00F3751C">
      <w:pPr>
        <w:pStyle w:val="3"/>
        <w:numPr>
          <w:ilvl w:val="0"/>
          <w:numId w:val="4"/>
        </w:numPr>
      </w:pPr>
      <w:r>
        <w:rPr>
          <w:rFonts w:hint="eastAsia"/>
        </w:rPr>
        <w:t>目标市场</w:t>
      </w:r>
    </w:p>
    <w:p w14:paraId="19EEDB9C" w14:textId="3ADCF5CB" w:rsidR="009964E3" w:rsidRDefault="0003238A" w:rsidP="00B31286">
      <w:pPr>
        <w:ind w:firstLine="560"/>
      </w:pPr>
      <w:r>
        <w:rPr>
          <w:rFonts w:hint="eastAsia"/>
        </w:rPr>
        <w:t>交通</w:t>
      </w:r>
      <w:r w:rsidR="009964E3">
        <w:rPr>
          <w:rFonts w:hint="eastAsia"/>
        </w:rPr>
        <w:t>行业：</w:t>
      </w:r>
      <w:r w:rsidR="00BC4CDE">
        <w:rPr>
          <w:rFonts w:hint="eastAsia"/>
        </w:rPr>
        <w:t>收费站车道、</w:t>
      </w:r>
      <w:r w:rsidR="009964E3">
        <w:rPr>
          <w:rFonts w:hint="eastAsia"/>
        </w:rPr>
        <w:t>龙门架设备</w:t>
      </w:r>
      <w:r w:rsidR="002F32F4">
        <w:rPr>
          <w:rFonts w:hint="eastAsia"/>
        </w:rPr>
        <w:t>、自由流</w:t>
      </w:r>
      <w:r w:rsidR="002552B3">
        <w:rPr>
          <w:rFonts w:hint="eastAsia"/>
        </w:rPr>
        <w:t>设备</w:t>
      </w:r>
      <w:r w:rsidR="002F32F4">
        <w:rPr>
          <w:rFonts w:hint="eastAsia"/>
        </w:rPr>
        <w:t>、</w:t>
      </w:r>
      <w:proofErr w:type="gramStart"/>
      <w:r w:rsidR="002F32F4">
        <w:rPr>
          <w:rFonts w:hint="eastAsia"/>
        </w:rPr>
        <w:t>虚拟站</w:t>
      </w:r>
      <w:proofErr w:type="gramEnd"/>
      <w:r w:rsidR="001412C3">
        <w:rPr>
          <w:rFonts w:hint="eastAsia"/>
        </w:rPr>
        <w:t>设备</w:t>
      </w:r>
      <w:r w:rsidR="00FC1A56">
        <w:rPr>
          <w:rFonts w:hint="eastAsia"/>
        </w:rPr>
        <w:t>。</w:t>
      </w:r>
    </w:p>
    <w:p w14:paraId="7B6BBDAB" w14:textId="1949AF76" w:rsidR="00BC4CDE" w:rsidRDefault="00BC4CDE" w:rsidP="00B31286">
      <w:pPr>
        <w:ind w:firstLine="560"/>
      </w:pPr>
      <w:r>
        <w:rPr>
          <w:rFonts w:hint="eastAsia"/>
        </w:rPr>
        <w:t>交警行业：抓拍、监控</w:t>
      </w:r>
      <w:r w:rsidR="00FE4981">
        <w:rPr>
          <w:rFonts w:hint="eastAsia"/>
        </w:rPr>
        <w:t>、设备状态监测</w:t>
      </w:r>
      <w:r w:rsidR="00FC1A56">
        <w:rPr>
          <w:rFonts w:hint="eastAsia"/>
        </w:rPr>
        <w:t>。</w:t>
      </w:r>
    </w:p>
    <w:p w14:paraId="6F584CB1" w14:textId="5FFEE0C0" w:rsidR="00BC4CDE" w:rsidRPr="00BC4CDE" w:rsidRDefault="00FF63D6" w:rsidP="00B31286">
      <w:pPr>
        <w:ind w:firstLine="560"/>
      </w:pPr>
      <w:r>
        <w:rPr>
          <w:rFonts w:hint="eastAsia"/>
        </w:rPr>
        <w:t>其他</w:t>
      </w:r>
      <w:r w:rsidR="00BF6212">
        <w:rPr>
          <w:rFonts w:hint="eastAsia"/>
        </w:rPr>
        <w:t>行业</w:t>
      </w:r>
      <w:r w:rsidR="00E67C69">
        <w:rPr>
          <w:rFonts w:hint="eastAsia"/>
        </w:rPr>
        <w:t>的</w:t>
      </w:r>
      <w:r>
        <w:rPr>
          <w:rFonts w:hint="eastAsia"/>
        </w:rPr>
        <w:t>设备</w:t>
      </w:r>
      <w:r w:rsidR="00E67C69">
        <w:rPr>
          <w:rFonts w:hint="eastAsia"/>
        </w:rPr>
        <w:t>配电、网络及设备状态监测。</w:t>
      </w:r>
    </w:p>
    <w:p w14:paraId="29832102" w14:textId="77777777" w:rsidR="00865BEE" w:rsidRDefault="00865BEE" w:rsidP="00F3751C">
      <w:pPr>
        <w:pStyle w:val="3"/>
      </w:pPr>
      <w:r>
        <w:rPr>
          <w:rFonts w:hint="eastAsia"/>
        </w:rPr>
        <w:t>产品定位</w:t>
      </w:r>
    </w:p>
    <w:p w14:paraId="26960333" w14:textId="52C34467" w:rsidR="00036D44" w:rsidRPr="00036D44" w:rsidRDefault="00036D44" w:rsidP="00036D44">
      <w:pPr>
        <w:ind w:firstLine="560"/>
      </w:pPr>
      <w:r>
        <w:rPr>
          <w:rFonts w:hint="eastAsia"/>
        </w:rPr>
        <w:t>替代传统配电箱和通信设备安装方式，实现用户设备的智能化</w:t>
      </w:r>
      <w:r w:rsidR="00A848EB">
        <w:rPr>
          <w:rFonts w:hint="eastAsia"/>
        </w:rPr>
        <w:t>运维管控</w:t>
      </w:r>
      <w:r>
        <w:rPr>
          <w:rFonts w:hint="eastAsia"/>
        </w:rPr>
        <w:t>。</w:t>
      </w:r>
      <w:r w:rsidR="00100152">
        <w:rPr>
          <w:rFonts w:hint="eastAsia"/>
        </w:rPr>
        <w:t>作为</w:t>
      </w:r>
      <w:r w:rsidR="000D176B">
        <w:rPr>
          <w:rFonts w:hint="eastAsia"/>
        </w:rPr>
        <w:t>前置</w:t>
      </w:r>
      <w:r w:rsidR="00103435">
        <w:rPr>
          <w:rFonts w:hint="eastAsia"/>
        </w:rPr>
        <w:t>渠道，促进运维业务的</w:t>
      </w:r>
      <w:r w:rsidR="00460BB3">
        <w:rPr>
          <w:rFonts w:hint="eastAsia"/>
        </w:rPr>
        <w:t>拓展</w:t>
      </w:r>
      <w:r w:rsidR="00657182">
        <w:rPr>
          <w:rFonts w:hint="eastAsia"/>
        </w:rPr>
        <w:t>。</w:t>
      </w:r>
      <w:r w:rsidR="00BE2948">
        <w:rPr>
          <w:rFonts w:hint="eastAsia"/>
        </w:rPr>
        <w:t>促进公司运维业务的规范化、标准化、高效化。</w:t>
      </w:r>
    </w:p>
    <w:p w14:paraId="64057B37" w14:textId="77777777" w:rsidR="002A12D4" w:rsidRDefault="002A12D4" w:rsidP="002D50AD">
      <w:pPr>
        <w:pStyle w:val="2"/>
      </w:pPr>
      <w:r>
        <w:rPr>
          <w:rFonts w:hint="eastAsia"/>
        </w:rPr>
        <w:t>可行性</w:t>
      </w:r>
      <w:r w:rsidR="00444135">
        <w:rPr>
          <w:rFonts w:hint="eastAsia"/>
        </w:rPr>
        <w:t>分析</w:t>
      </w:r>
    </w:p>
    <w:p w14:paraId="4154D5F5" w14:textId="77777777" w:rsidR="00444135" w:rsidRDefault="00444135" w:rsidP="00376E17">
      <w:pPr>
        <w:pStyle w:val="3"/>
        <w:numPr>
          <w:ilvl w:val="0"/>
          <w:numId w:val="5"/>
        </w:numPr>
      </w:pPr>
      <w:r>
        <w:rPr>
          <w:rFonts w:hint="eastAsia"/>
        </w:rPr>
        <w:t>业务可行性</w:t>
      </w:r>
    </w:p>
    <w:p w14:paraId="6EA0DDD6" w14:textId="71519199" w:rsidR="00BB7702" w:rsidRDefault="005E7323" w:rsidP="00BB7702">
      <w:pPr>
        <w:ind w:firstLine="560"/>
      </w:pPr>
      <w:r>
        <w:rPr>
          <w:rFonts w:hint="eastAsia"/>
        </w:rPr>
        <w:t>高速行业内已产生智能化运维的</w:t>
      </w:r>
      <w:r w:rsidR="00EB1549">
        <w:rPr>
          <w:rFonts w:hint="eastAsia"/>
        </w:rPr>
        <w:t>需求。</w:t>
      </w:r>
    </w:p>
    <w:p w14:paraId="63571B35" w14:textId="33BC21BE" w:rsidR="005E7323" w:rsidRDefault="00FA4A7D" w:rsidP="00BB7702">
      <w:pPr>
        <w:ind w:firstLine="560"/>
      </w:pPr>
      <w:r>
        <w:rPr>
          <w:rFonts w:hint="eastAsia"/>
        </w:rPr>
        <w:t>交警行业已有应用</w:t>
      </w:r>
      <w:r w:rsidR="00EB1549">
        <w:rPr>
          <w:rFonts w:hint="eastAsia"/>
        </w:rPr>
        <w:t>案例。</w:t>
      </w:r>
    </w:p>
    <w:p w14:paraId="505E8C75" w14:textId="395536A1" w:rsidR="00F74F7A" w:rsidRPr="00BB7702" w:rsidRDefault="00F74F7A" w:rsidP="00BB7702">
      <w:pPr>
        <w:ind w:firstLine="560"/>
      </w:pPr>
      <w:r>
        <w:rPr>
          <w:rFonts w:hint="eastAsia"/>
        </w:rPr>
        <w:t>产品性价比对客户需求的影响需要</w:t>
      </w:r>
      <w:r w:rsidR="005E499F">
        <w:rPr>
          <w:rFonts w:hint="eastAsia"/>
        </w:rPr>
        <w:t>市场部</w:t>
      </w:r>
      <w:r>
        <w:rPr>
          <w:rFonts w:hint="eastAsia"/>
        </w:rPr>
        <w:t>进一步分析。</w:t>
      </w:r>
    </w:p>
    <w:p w14:paraId="2C6B3FAC" w14:textId="77777777" w:rsidR="00444135" w:rsidRDefault="00444135" w:rsidP="00F3751C">
      <w:pPr>
        <w:pStyle w:val="3"/>
      </w:pPr>
      <w:r>
        <w:rPr>
          <w:rFonts w:hint="eastAsia"/>
        </w:rPr>
        <w:t>技术可行性</w:t>
      </w:r>
    </w:p>
    <w:p w14:paraId="297676BD" w14:textId="77777777" w:rsidR="00C4455A" w:rsidRDefault="00C4455A" w:rsidP="00C4455A">
      <w:pPr>
        <w:pStyle w:val="a9"/>
        <w:numPr>
          <w:ilvl w:val="0"/>
          <w:numId w:val="9"/>
        </w:numPr>
        <w:ind w:firstLineChars="0"/>
      </w:pPr>
      <w:r>
        <w:rPr>
          <w:rFonts w:hint="eastAsia"/>
        </w:rPr>
        <w:t>软件开发技术</w:t>
      </w:r>
    </w:p>
    <w:p w14:paraId="40B5EE8D" w14:textId="77777777" w:rsidR="00B974B9" w:rsidRDefault="00C4455A" w:rsidP="00B974B9">
      <w:pPr>
        <w:ind w:firstLine="560"/>
      </w:pPr>
      <w:r>
        <w:rPr>
          <w:rFonts w:hint="eastAsia"/>
        </w:rPr>
        <w:t>软件开发在本项目内主要是后台系统的软件开发。本项目后台系统业务较简单，逻辑清晰，技术难点、疑点少。</w:t>
      </w:r>
    </w:p>
    <w:p w14:paraId="1E8D726A" w14:textId="77777777" w:rsidR="00C4455A" w:rsidRDefault="00763E6F" w:rsidP="00B974B9">
      <w:pPr>
        <w:ind w:firstLine="560"/>
      </w:pPr>
      <w:r>
        <w:rPr>
          <w:rFonts w:hint="eastAsia"/>
        </w:rPr>
        <w:t>在可预见范围内，</w:t>
      </w:r>
      <w:r w:rsidR="00B974B9">
        <w:rPr>
          <w:rFonts w:hint="eastAsia"/>
        </w:rPr>
        <w:t>项目可能存在高并发的难点。项目的</w:t>
      </w:r>
      <w:r w:rsidR="00C4455A">
        <w:rPr>
          <w:rFonts w:hint="eastAsia"/>
        </w:rPr>
        <w:t>项目从长远运营的角度看，在市场规模扩大，设备部署数量增长后，可能会到达一个较高的数量级。项目初步估计以远期设备数量十万台为方案设计目标，</w:t>
      </w:r>
      <w:r w:rsidR="00A12DF4">
        <w:rPr>
          <w:rFonts w:hint="eastAsia"/>
        </w:rPr>
        <w:t>有多种解决方案可应对。</w:t>
      </w:r>
    </w:p>
    <w:p w14:paraId="336B0228" w14:textId="77777777" w:rsidR="00E105CC" w:rsidRDefault="00F33521" w:rsidP="00B974B9">
      <w:pPr>
        <w:ind w:firstLine="560"/>
      </w:pPr>
      <w:r>
        <w:rPr>
          <w:rFonts w:hint="eastAsia"/>
        </w:rPr>
        <w:lastRenderedPageBreak/>
        <w:t>结论：</w:t>
      </w:r>
      <w:r w:rsidR="00E105CC">
        <w:rPr>
          <w:rFonts w:hint="eastAsia"/>
        </w:rPr>
        <w:t>软件开发技术可行。</w:t>
      </w:r>
    </w:p>
    <w:p w14:paraId="2B3E9478" w14:textId="77777777" w:rsidR="00903F82" w:rsidRDefault="00903F82" w:rsidP="00C4455A">
      <w:pPr>
        <w:pStyle w:val="a9"/>
        <w:numPr>
          <w:ilvl w:val="0"/>
          <w:numId w:val="9"/>
        </w:numPr>
        <w:ind w:firstLineChars="0"/>
      </w:pPr>
      <w:r>
        <w:rPr>
          <w:rFonts w:hint="eastAsia"/>
        </w:rPr>
        <w:t>硬件设备电子开发技术</w:t>
      </w:r>
    </w:p>
    <w:p w14:paraId="1AD29491" w14:textId="77777777" w:rsidR="00FF0E9D" w:rsidRDefault="009329EC" w:rsidP="00C45FBC">
      <w:pPr>
        <w:ind w:firstLine="560"/>
      </w:pPr>
      <w:r>
        <w:rPr>
          <w:rFonts w:hint="eastAsia"/>
        </w:rPr>
        <w:t>智能</w:t>
      </w:r>
      <w:r w:rsidR="00D63493">
        <w:rPr>
          <w:rFonts w:hint="eastAsia"/>
        </w:rPr>
        <w:t>箱硬件</w:t>
      </w:r>
      <w:r w:rsidR="00E60F3A">
        <w:rPr>
          <w:rFonts w:hint="eastAsia"/>
        </w:rPr>
        <w:t>在可预见的需求内，没有技术上难以解决的问题。</w:t>
      </w:r>
    </w:p>
    <w:p w14:paraId="1B9A3168" w14:textId="3A9C4223" w:rsidR="009329EC" w:rsidRDefault="004B5D5D" w:rsidP="00C45FBC">
      <w:pPr>
        <w:ind w:firstLine="560"/>
      </w:pPr>
      <w:r>
        <w:rPr>
          <w:rFonts w:hint="eastAsia"/>
        </w:rPr>
        <w:t>智能箱硬件设计分为硬件开发和嵌入式软件开发。</w:t>
      </w:r>
      <w:r w:rsidR="00852C7E">
        <w:rPr>
          <w:rFonts w:hint="eastAsia"/>
        </w:rPr>
        <w:t>本项目内</w:t>
      </w:r>
      <w:r w:rsidR="00C45FBC">
        <w:rPr>
          <w:rFonts w:hint="eastAsia"/>
        </w:rPr>
        <w:t>存在的问题是</w:t>
      </w:r>
      <w:r w:rsidR="00D51D72">
        <w:rPr>
          <w:rFonts w:hint="eastAsia"/>
        </w:rPr>
        <w:t>部门</w:t>
      </w:r>
      <w:r w:rsidR="00C45FBC">
        <w:rPr>
          <w:rFonts w:hint="eastAsia"/>
        </w:rPr>
        <w:t>没有专职从事硬件电路</w:t>
      </w:r>
      <w:r w:rsidR="002456DF">
        <w:rPr>
          <w:rFonts w:hint="eastAsia"/>
        </w:rPr>
        <w:t>开发的</w:t>
      </w:r>
      <w:r w:rsidR="00C45FBC">
        <w:rPr>
          <w:rFonts w:hint="eastAsia"/>
        </w:rPr>
        <w:t>人员，</w:t>
      </w:r>
      <w:r w:rsidR="00852C7E">
        <w:rPr>
          <w:rFonts w:hint="eastAsia"/>
        </w:rPr>
        <w:t>可能会影响项目的开发进度</w:t>
      </w:r>
      <w:r w:rsidR="00744E42">
        <w:rPr>
          <w:rFonts w:hint="eastAsia"/>
        </w:rPr>
        <w:t>及质量</w:t>
      </w:r>
      <w:r w:rsidR="00852C7E">
        <w:rPr>
          <w:rFonts w:hint="eastAsia"/>
        </w:rPr>
        <w:t>。</w:t>
      </w:r>
      <w:r w:rsidR="00801178">
        <w:rPr>
          <w:rFonts w:hint="eastAsia"/>
        </w:rPr>
        <w:t>为了项目快速开发，</w:t>
      </w:r>
      <w:r w:rsidR="004977E1">
        <w:rPr>
          <w:rFonts w:hint="eastAsia"/>
        </w:rPr>
        <w:t>初期</w:t>
      </w:r>
      <w:r w:rsidR="00801178">
        <w:rPr>
          <w:rFonts w:hint="eastAsia"/>
        </w:rPr>
        <w:t>将尽量采用成品模块</w:t>
      </w:r>
      <w:r w:rsidR="00E05AEF">
        <w:rPr>
          <w:rFonts w:hint="eastAsia"/>
        </w:rPr>
        <w:t>，快速搭建原型机，原型机完成后采用逐模块开发替代的方式，逐步趋近</w:t>
      </w:r>
      <w:bookmarkStart w:id="0" w:name="_GoBack"/>
      <w:bookmarkEnd w:id="0"/>
      <w:r w:rsidR="004977E1">
        <w:rPr>
          <w:rFonts w:hint="eastAsia"/>
        </w:rPr>
        <w:t>最终的产品目标。</w:t>
      </w:r>
      <w:r w:rsidR="001A145B">
        <w:rPr>
          <w:rFonts w:hint="eastAsia"/>
        </w:rPr>
        <w:t>在项目开发过程中，人员招聘也在同时进行，缺少</w:t>
      </w:r>
      <w:r w:rsidR="008E5AD5">
        <w:rPr>
          <w:rFonts w:hint="eastAsia"/>
        </w:rPr>
        <w:t>专职硬件人员的不利因素预期可以消除。</w:t>
      </w:r>
    </w:p>
    <w:p w14:paraId="05661523" w14:textId="77777777" w:rsidR="004977E1" w:rsidRDefault="00EF1C73" w:rsidP="00C45FBC">
      <w:pPr>
        <w:ind w:firstLine="560"/>
      </w:pPr>
      <w:r>
        <w:rPr>
          <w:rFonts w:hint="eastAsia"/>
        </w:rPr>
        <w:t>结论：</w:t>
      </w:r>
      <w:r w:rsidR="008E5AD5">
        <w:rPr>
          <w:rFonts w:hint="eastAsia"/>
        </w:rPr>
        <w:t>硬件设备电子开发技术可行。</w:t>
      </w:r>
    </w:p>
    <w:p w14:paraId="38459597" w14:textId="77777777" w:rsidR="00C4455A" w:rsidRDefault="00C4455A" w:rsidP="00C4455A">
      <w:pPr>
        <w:pStyle w:val="a9"/>
        <w:numPr>
          <w:ilvl w:val="0"/>
          <w:numId w:val="9"/>
        </w:numPr>
        <w:ind w:firstLineChars="0"/>
      </w:pPr>
      <w:r>
        <w:rPr>
          <w:rFonts w:hint="eastAsia"/>
        </w:rPr>
        <w:t>硬件设备</w:t>
      </w:r>
      <w:r w:rsidR="00582536">
        <w:rPr>
          <w:rFonts w:hint="eastAsia"/>
        </w:rPr>
        <w:t>电气</w:t>
      </w:r>
      <w:r>
        <w:rPr>
          <w:rFonts w:hint="eastAsia"/>
        </w:rPr>
        <w:t>开发技术</w:t>
      </w:r>
    </w:p>
    <w:p w14:paraId="60888C55" w14:textId="3363F9FC" w:rsidR="00426A54" w:rsidRDefault="00365DC3" w:rsidP="0032511D">
      <w:pPr>
        <w:ind w:firstLine="560"/>
      </w:pPr>
      <w:r>
        <w:rPr>
          <w:rFonts w:hint="eastAsia"/>
        </w:rPr>
        <w:t>智能</w:t>
      </w:r>
      <w:proofErr w:type="gramStart"/>
      <w:r>
        <w:rPr>
          <w:rFonts w:hint="eastAsia"/>
        </w:rPr>
        <w:t>箱</w:t>
      </w:r>
      <w:r w:rsidR="002D127A">
        <w:rPr>
          <w:rFonts w:hint="eastAsia"/>
        </w:rPr>
        <w:t>实际</w:t>
      </w:r>
      <w:proofErr w:type="gramEnd"/>
      <w:r w:rsidR="00F81B83">
        <w:rPr>
          <w:rFonts w:hint="eastAsia"/>
        </w:rPr>
        <w:t>是一个电气设备，电子控制技术是业务的辅助，</w:t>
      </w:r>
      <w:r w:rsidR="00FB0A36">
        <w:rPr>
          <w:rFonts w:hint="eastAsia"/>
        </w:rPr>
        <w:t>智能</w:t>
      </w:r>
      <w:proofErr w:type="gramStart"/>
      <w:r w:rsidR="00663370">
        <w:rPr>
          <w:rFonts w:hint="eastAsia"/>
        </w:rPr>
        <w:t>箱</w:t>
      </w:r>
      <w:r w:rsidR="00FA19D4">
        <w:rPr>
          <w:rFonts w:hint="eastAsia"/>
        </w:rPr>
        <w:t>实现</w:t>
      </w:r>
      <w:proofErr w:type="gramEnd"/>
      <w:r w:rsidR="00FB0A36">
        <w:rPr>
          <w:rFonts w:hint="eastAsia"/>
        </w:rPr>
        <w:t>的</w:t>
      </w:r>
      <w:r w:rsidR="00912AA1">
        <w:rPr>
          <w:rFonts w:hint="eastAsia"/>
        </w:rPr>
        <w:t>根本</w:t>
      </w:r>
      <w:r w:rsidR="00FB0A36">
        <w:rPr>
          <w:rFonts w:hint="eastAsia"/>
        </w:rPr>
        <w:t>目标是供电和网络</w:t>
      </w:r>
      <w:r w:rsidR="000C52A8">
        <w:rPr>
          <w:rFonts w:hint="eastAsia"/>
        </w:rPr>
        <w:t>支持</w:t>
      </w:r>
      <w:r w:rsidR="00AA245F">
        <w:rPr>
          <w:rFonts w:hint="eastAsia"/>
        </w:rPr>
        <w:t>及远程运维的</w:t>
      </w:r>
      <w:r w:rsidR="008E2B7B">
        <w:rPr>
          <w:rFonts w:hint="eastAsia"/>
        </w:rPr>
        <w:t>拓展</w:t>
      </w:r>
      <w:r w:rsidR="00AA245F">
        <w:rPr>
          <w:rFonts w:hint="eastAsia"/>
        </w:rPr>
        <w:t>功能</w:t>
      </w:r>
      <w:r w:rsidR="000C52A8">
        <w:rPr>
          <w:rFonts w:hint="eastAsia"/>
        </w:rPr>
        <w:t>，</w:t>
      </w:r>
      <w:r w:rsidR="00513B3E">
        <w:rPr>
          <w:rFonts w:hint="eastAsia"/>
        </w:rPr>
        <w:t>电气部分开发在配电</w:t>
      </w:r>
      <w:r w:rsidR="00815074">
        <w:rPr>
          <w:rFonts w:hint="eastAsia"/>
        </w:rPr>
        <w:t>箱</w:t>
      </w:r>
      <w:r w:rsidR="00844ED5">
        <w:rPr>
          <w:rFonts w:hint="eastAsia"/>
        </w:rPr>
        <w:t>中非常重要。</w:t>
      </w:r>
      <w:r w:rsidR="000C52A8">
        <w:rPr>
          <w:rFonts w:hint="eastAsia"/>
        </w:rPr>
        <w:t>电气部分</w:t>
      </w:r>
      <w:r w:rsidR="00844ED5">
        <w:rPr>
          <w:rFonts w:hint="eastAsia"/>
        </w:rPr>
        <w:t>包括电气模块</w:t>
      </w:r>
      <w:r w:rsidR="00B113CE">
        <w:rPr>
          <w:rFonts w:hint="eastAsia"/>
        </w:rPr>
        <w:t>的选型、</w:t>
      </w:r>
      <w:r w:rsidR="00844ED5">
        <w:rPr>
          <w:rFonts w:hint="eastAsia"/>
        </w:rPr>
        <w:t>线路的设计、行业标准的遵循执行，</w:t>
      </w:r>
      <w:r w:rsidR="00D66D47">
        <w:rPr>
          <w:rFonts w:hint="eastAsia"/>
        </w:rPr>
        <w:t>现场条件的对接。</w:t>
      </w:r>
    </w:p>
    <w:p w14:paraId="717C87D8" w14:textId="7F4E51BD" w:rsidR="00893276" w:rsidRDefault="00893276" w:rsidP="0032511D">
      <w:pPr>
        <w:ind w:firstLine="560"/>
      </w:pPr>
      <w:r>
        <w:rPr>
          <w:rFonts w:hint="eastAsia"/>
        </w:rPr>
        <w:t>本项目内存在的问题是没有专职或者熟知电气开发的开发人员。</w:t>
      </w:r>
      <w:r w:rsidR="00033493">
        <w:rPr>
          <w:rFonts w:hint="eastAsia"/>
        </w:rPr>
        <w:t>本项目智能</w:t>
      </w:r>
      <w:r>
        <w:rPr>
          <w:rFonts w:hint="eastAsia"/>
        </w:rPr>
        <w:t>箱的电气部分相对简单，可以由硬件相关研发人员兼职。</w:t>
      </w:r>
    </w:p>
    <w:p w14:paraId="51746A0C" w14:textId="77777777" w:rsidR="00903F82" w:rsidRPr="0032511D" w:rsidRDefault="00EF1C73" w:rsidP="0032511D">
      <w:pPr>
        <w:ind w:firstLine="560"/>
      </w:pPr>
      <w:r>
        <w:rPr>
          <w:rFonts w:hint="eastAsia"/>
        </w:rPr>
        <w:t>结论：</w:t>
      </w:r>
      <w:r w:rsidR="004B7102">
        <w:rPr>
          <w:rFonts w:hint="eastAsia"/>
        </w:rPr>
        <w:t>硬件设备电气开发技术可行。</w:t>
      </w:r>
    </w:p>
    <w:p w14:paraId="7A151C82" w14:textId="77777777" w:rsidR="00C379BB" w:rsidRDefault="002A12D4" w:rsidP="00725C78">
      <w:pPr>
        <w:pStyle w:val="2"/>
      </w:pPr>
      <w:r>
        <w:rPr>
          <w:rFonts w:hint="eastAsia"/>
        </w:rPr>
        <w:t>技术方案</w:t>
      </w:r>
    </w:p>
    <w:p w14:paraId="16F39260" w14:textId="77777777" w:rsidR="0008271B" w:rsidRDefault="00D71F44" w:rsidP="0008271B">
      <w:pPr>
        <w:ind w:firstLineChars="0" w:firstLine="560"/>
      </w:pPr>
      <w:r>
        <w:rPr>
          <w:rFonts w:hint="eastAsia"/>
        </w:rPr>
        <w:t>本节描述项目初步设计的技术方案，属于概要性设计</w:t>
      </w:r>
      <w:r w:rsidR="002326B9">
        <w:rPr>
          <w:rFonts w:hint="eastAsia"/>
        </w:rPr>
        <w:t>，主要体现产品的概念和思路</w:t>
      </w:r>
      <w:r>
        <w:rPr>
          <w:rFonts w:hint="eastAsia"/>
        </w:rPr>
        <w:t>，在实际的项目执行中可能在完成需求分析后会有或大或小的调整。</w:t>
      </w:r>
    </w:p>
    <w:p w14:paraId="19433D20" w14:textId="77777777" w:rsidR="001D1E82" w:rsidRDefault="000878BB" w:rsidP="00F3751C">
      <w:pPr>
        <w:pStyle w:val="3"/>
        <w:numPr>
          <w:ilvl w:val="0"/>
          <w:numId w:val="11"/>
        </w:numPr>
      </w:pPr>
      <w:r>
        <w:rPr>
          <w:rFonts w:hint="eastAsia"/>
        </w:rPr>
        <w:lastRenderedPageBreak/>
        <w:t>整体方案</w:t>
      </w:r>
    </w:p>
    <w:p w14:paraId="438CBCB5" w14:textId="77777777" w:rsidR="00EC0AC8" w:rsidRDefault="0034116B" w:rsidP="00C80FBF">
      <w:pPr>
        <w:ind w:left="560" w:firstLineChars="0" w:firstLine="0"/>
        <w:jc w:val="center"/>
      </w:pPr>
      <w:r>
        <w:object w:dxaOrig="9853" w:dyaOrig="10357" w14:anchorId="502874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36.2pt" o:ole="">
            <v:imagedata r:id="rId7" o:title=""/>
          </v:shape>
          <o:OLEObject Type="Embed" ProgID="Visio.Drawing.15" ShapeID="_x0000_i1025" DrawAspect="Content" ObjectID="_1616841741" r:id="rId8"/>
        </w:object>
      </w:r>
    </w:p>
    <w:p w14:paraId="09303B8E" w14:textId="77777777" w:rsidR="009E4E07" w:rsidRDefault="000878BB" w:rsidP="009E4E07">
      <w:pPr>
        <w:pStyle w:val="3"/>
      </w:pPr>
      <w:r>
        <w:rPr>
          <w:rFonts w:hint="eastAsia"/>
        </w:rPr>
        <w:lastRenderedPageBreak/>
        <w:t>后台系统方案</w:t>
      </w:r>
    </w:p>
    <w:p w14:paraId="1425A69B" w14:textId="6972AB72" w:rsidR="004C4F0E" w:rsidRDefault="000D10EC" w:rsidP="004C4F0E">
      <w:pPr>
        <w:ind w:firstLineChars="0" w:firstLine="560"/>
      </w:pPr>
      <w:r>
        <w:rPr>
          <w:noProof/>
        </w:rPr>
        <w:drawing>
          <wp:inline distT="0" distB="0" distL="0" distR="0" wp14:anchorId="6F282853" wp14:editId="5D9890E6">
            <wp:extent cx="5274310" cy="31845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184525"/>
                    </a:xfrm>
                    <a:prstGeom prst="rect">
                      <a:avLst/>
                    </a:prstGeom>
                  </pic:spPr>
                </pic:pic>
              </a:graphicData>
            </a:graphic>
          </wp:inline>
        </w:drawing>
      </w:r>
    </w:p>
    <w:p w14:paraId="39A2B796" w14:textId="77777777" w:rsidR="0081464A" w:rsidRDefault="0081464A" w:rsidP="0081464A">
      <w:pPr>
        <w:ind w:firstLineChars="0" w:firstLine="560"/>
      </w:pPr>
      <w:r>
        <w:rPr>
          <w:rFonts w:hint="eastAsia"/>
        </w:rPr>
        <w:t>模块描述：</w:t>
      </w:r>
    </w:p>
    <w:p w14:paraId="3269BF26" w14:textId="77777777" w:rsidR="0081464A" w:rsidRDefault="0081464A" w:rsidP="0081464A">
      <w:pPr>
        <w:pStyle w:val="a9"/>
        <w:numPr>
          <w:ilvl w:val="0"/>
          <w:numId w:val="12"/>
        </w:numPr>
        <w:ind w:firstLineChars="0"/>
      </w:pPr>
      <w:r>
        <w:rPr>
          <w:rFonts w:hint="eastAsia"/>
        </w:rPr>
        <w:t>平台操作入口：</w:t>
      </w:r>
      <w:r>
        <w:rPr>
          <w:rFonts w:hint="eastAsia"/>
        </w:rPr>
        <w:t>pc</w:t>
      </w:r>
      <w:r>
        <w:t>端</w:t>
      </w:r>
      <w:r>
        <w:rPr>
          <w:rFonts w:hint="eastAsia"/>
        </w:rPr>
        <w:t>,</w:t>
      </w:r>
      <w:r>
        <w:rPr>
          <w:rFonts w:hint="eastAsia"/>
        </w:rPr>
        <w:t>移动终端，公众号等</w:t>
      </w:r>
    </w:p>
    <w:p w14:paraId="1DD6DD7D" w14:textId="77777777" w:rsidR="0081464A" w:rsidRDefault="0081464A" w:rsidP="0081464A">
      <w:pPr>
        <w:pStyle w:val="a9"/>
        <w:numPr>
          <w:ilvl w:val="0"/>
          <w:numId w:val="12"/>
        </w:numPr>
        <w:ind w:firstLineChars="0"/>
      </w:pPr>
      <w:r>
        <w:rPr>
          <w:rFonts w:hint="eastAsia"/>
        </w:rPr>
        <w:t>平台模块：</w:t>
      </w:r>
    </w:p>
    <w:p w14:paraId="5A81E37B" w14:textId="77777777" w:rsidR="001C3B1E" w:rsidRDefault="0081464A" w:rsidP="001C3B1E">
      <w:pPr>
        <w:pStyle w:val="a9"/>
        <w:numPr>
          <w:ilvl w:val="0"/>
          <w:numId w:val="16"/>
        </w:numPr>
        <w:ind w:left="1276" w:firstLineChars="0"/>
      </w:pPr>
      <w:r>
        <w:t>系统</w:t>
      </w:r>
      <w:r>
        <w:rPr>
          <w:rFonts w:hint="eastAsia"/>
        </w:rPr>
        <w:t>管理模块：</w:t>
      </w:r>
    </w:p>
    <w:p w14:paraId="56FBBF3A" w14:textId="1EE72BBC" w:rsidR="0081464A" w:rsidRDefault="006407CC" w:rsidP="002B04AA">
      <w:pPr>
        <w:ind w:left="1276" w:firstLineChars="0" w:firstLine="0"/>
      </w:pPr>
      <w:r>
        <w:rPr>
          <w:rFonts w:hint="eastAsia"/>
        </w:rPr>
        <w:t>a</w:t>
      </w:r>
      <w:r>
        <w:t>.</w:t>
      </w:r>
      <w:r w:rsidR="0081464A">
        <w:rPr>
          <w:rFonts w:hint="eastAsia"/>
        </w:rPr>
        <w:t>对用户按角色和组织进行平台的鉴权管理</w:t>
      </w:r>
    </w:p>
    <w:p w14:paraId="12E40477" w14:textId="77777777" w:rsidR="0081464A" w:rsidRDefault="0081464A" w:rsidP="001C3B1E">
      <w:pPr>
        <w:pStyle w:val="a9"/>
        <w:numPr>
          <w:ilvl w:val="0"/>
          <w:numId w:val="16"/>
        </w:numPr>
        <w:ind w:left="1276" w:firstLineChars="0"/>
      </w:pPr>
      <w:r>
        <w:t>设备</w:t>
      </w:r>
      <w:r>
        <w:rPr>
          <w:rFonts w:hint="eastAsia"/>
        </w:rPr>
        <w:t>管理模块：</w:t>
      </w:r>
    </w:p>
    <w:p w14:paraId="508C0E63" w14:textId="5A1020FD" w:rsidR="0081464A" w:rsidRDefault="00B5714F" w:rsidP="00B5714F">
      <w:pPr>
        <w:ind w:left="1276" w:firstLineChars="0" w:firstLine="0"/>
      </w:pPr>
      <w:r>
        <w:rPr>
          <w:rFonts w:hint="eastAsia"/>
        </w:rPr>
        <w:t>a.</w:t>
      </w:r>
      <w:r w:rsidR="0081464A" w:rsidRPr="00F40CB0">
        <w:rPr>
          <w:rFonts w:hint="eastAsia"/>
        </w:rPr>
        <w:t>对智能箱进行</w:t>
      </w:r>
      <w:r w:rsidR="0081464A">
        <w:rPr>
          <w:rFonts w:hint="eastAsia"/>
        </w:rPr>
        <w:t>多个维度</w:t>
      </w:r>
      <w:r w:rsidR="0081464A" w:rsidRPr="00F40CB0">
        <w:rPr>
          <w:rFonts w:hint="eastAsia"/>
        </w:rPr>
        <w:t>查询统计及基本信息</w:t>
      </w:r>
      <w:r w:rsidR="0081464A">
        <w:rPr>
          <w:rFonts w:hint="eastAsia"/>
        </w:rPr>
        <w:t>的</w:t>
      </w:r>
      <w:r w:rsidR="0081464A" w:rsidRPr="00F40CB0">
        <w:rPr>
          <w:rFonts w:hint="eastAsia"/>
        </w:rPr>
        <w:t>维护</w:t>
      </w:r>
    </w:p>
    <w:p w14:paraId="2810DEE8" w14:textId="16EE02AA" w:rsidR="0081464A" w:rsidRDefault="00B5714F" w:rsidP="00B5714F">
      <w:pPr>
        <w:ind w:left="1276" w:firstLineChars="0" w:firstLine="0"/>
      </w:pPr>
      <w:r>
        <w:t>b</w:t>
      </w:r>
      <w:r>
        <w:rPr>
          <w:rFonts w:hint="eastAsia"/>
        </w:rPr>
        <w:t>.</w:t>
      </w:r>
      <w:r w:rsidR="0081464A" w:rsidRPr="00F40CB0">
        <w:rPr>
          <w:rFonts w:hint="eastAsia"/>
        </w:rPr>
        <w:t>对外</w:t>
      </w:r>
      <w:proofErr w:type="gramStart"/>
      <w:r w:rsidR="0081464A" w:rsidRPr="00F40CB0">
        <w:rPr>
          <w:rFonts w:hint="eastAsia"/>
        </w:rPr>
        <w:t>接设备</w:t>
      </w:r>
      <w:proofErr w:type="gramEnd"/>
      <w:r w:rsidR="0081464A" w:rsidRPr="00F40CB0">
        <w:rPr>
          <w:rFonts w:hint="eastAsia"/>
        </w:rPr>
        <w:t>进行</w:t>
      </w:r>
      <w:r w:rsidR="0081464A">
        <w:rPr>
          <w:rFonts w:hint="eastAsia"/>
        </w:rPr>
        <w:t>多个维度</w:t>
      </w:r>
      <w:r w:rsidR="0081464A" w:rsidRPr="00F40CB0">
        <w:rPr>
          <w:rFonts w:hint="eastAsia"/>
        </w:rPr>
        <w:t>查询统计及基本信息</w:t>
      </w:r>
      <w:r w:rsidR="0081464A">
        <w:rPr>
          <w:rFonts w:hint="eastAsia"/>
        </w:rPr>
        <w:t>的</w:t>
      </w:r>
      <w:r w:rsidR="0081464A" w:rsidRPr="00F40CB0">
        <w:rPr>
          <w:rFonts w:hint="eastAsia"/>
        </w:rPr>
        <w:t>维护</w:t>
      </w:r>
      <w:r w:rsidR="0081464A">
        <w:rPr>
          <w:rFonts w:hint="eastAsia"/>
        </w:rPr>
        <w:t>,</w:t>
      </w:r>
      <w:r w:rsidR="0081464A">
        <w:rPr>
          <w:rFonts w:hint="eastAsia"/>
        </w:rPr>
        <w:t>如：</w:t>
      </w:r>
      <w:r w:rsidR="0081464A">
        <w:t>设备</w:t>
      </w:r>
      <w:r w:rsidR="0081464A">
        <w:rPr>
          <w:rFonts w:hint="eastAsia"/>
        </w:rPr>
        <w:t>的断开与连接</w:t>
      </w:r>
    </w:p>
    <w:p w14:paraId="2A44362F" w14:textId="77777777" w:rsidR="0081464A" w:rsidRDefault="0081464A" w:rsidP="001C3B1E">
      <w:pPr>
        <w:pStyle w:val="a9"/>
        <w:numPr>
          <w:ilvl w:val="0"/>
          <w:numId w:val="16"/>
        </w:numPr>
        <w:ind w:left="1276" w:firstLineChars="0"/>
      </w:pPr>
      <w:r>
        <w:rPr>
          <w:rFonts w:hint="eastAsia"/>
        </w:rPr>
        <w:t>我的工作台：</w:t>
      </w:r>
    </w:p>
    <w:p w14:paraId="15DF82FE" w14:textId="59B0D252" w:rsidR="0081464A" w:rsidRPr="00F40CB0" w:rsidRDefault="00B5714F" w:rsidP="00B5714F">
      <w:pPr>
        <w:ind w:left="1276" w:firstLineChars="0" w:firstLine="0"/>
        <w:rPr>
          <w:rFonts w:ascii="宋体" w:eastAsia="宋体" w:hAnsi="宋体" w:cs="宋体"/>
          <w:lang w:eastAsia="ja-JP"/>
        </w:rPr>
      </w:pPr>
      <w:r>
        <w:rPr>
          <w:rFonts w:hint="eastAsia"/>
        </w:rPr>
        <w:t>a</w:t>
      </w:r>
      <w:r>
        <w:t>.</w:t>
      </w:r>
      <w:r w:rsidR="0081464A">
        <w:rPr>
          <w:rFonts w:hint="eastAsia"/>
        </w:rPr>
        <w:t>按时间以线性图表形式对</w:t>
      </w:r>
      <w:r w:rsidR="0081464A" w:rsidRPr="00F40CB0">
        <w:rPr>
          <w:rFonts w:hint="eastAsia"/>
        </w:rPr>
        <w:t>各种类型点位数量统计</w:t>
      </w:r>
    </w:p>
    <w:p w14:paraId="3AB0FC8D" w14:textId="549C5C8C" w:rsidR="0081464A" w:rsidRPr="009A2A72" w:rsidRDefault="00B5714F" w:rsidP="00B5714F">
      <w:pPr>
        <w:ind w:left="1276" w:firstLineChars="0" w:firstLine="0"/>
        <w:rPr>
          <w:rFonts w:ascii="宋体" w:eastAsia="宋体" w:hAnsi="宋体" w:cs="宋体"/>
          <w:lang w:eastAsia="ja-JP"/>
        </w:rPr>
      </w:pPr>
      <w:r>
        <w:rPr>
          <w:rFonts w:hint="eastAsia"/>
        </w:rPr>
        <w:t>b</w:t>
      </w:r>
      <w:r>
        <w:t>.</w:t>
      </w:r>
      <w:r w:rsidR="0081464A">
        <w:rPr>
          <w:rFonts w:hint="eastAsia"/>
        </w:rPr>
        <w:t>按不同类型（正常或非正常</w:t>
      </w:r>
      <w:r w:rsidR="0081464A">
        <w:t>）</w:t>
      </w:r>
      <w:r w:rsidR="0081464A" w:rsidRPr="009A2A72">
        <w:rPr>
          <w:rFonts w:hint="eastAsia"/>
        </w:rPr>
        <w:t>点位数量统计</w:t>
      </w:r>
    </w:p>
    <w:p w14:paraId="32D5827E" w14:textId="77777777" w:rsidR="0081464A" w:rsidRDefault="0081464A" w:rsidP="001C3B1E">
      <w:pPr>
        <w:pStyle w:val="a9"/>
        <w:numPr>
          <w:ilvl w:val="0"/>
          <w:numId w:val="16"/>
        </w:numPr>
        <w:ind w:left="1276" w:firstLineChars="0"/>
      </w:pPr>
      <w:r w:rsidRPr="00F40CB0">
        <w:rPr>
          <w:rFonts w:hint="eastAsia"/>
        </w:rPr>
        <w:t>监测管理</w:t>
      </w:r>
      <w:r>
        <w:rPr>
          <w:rFonts w:hint="eastAsia"/>
        </w:rPr>
        <w:t>模块：</w:t>
      </w:r>
    </w:p>
    <w:p w14:paraId="43FBEA60" w14:textId="7DBF6E86" w:rsidR="0081464A" w:rsidRPr="001962A1" w:rsidRDefault="00B5714F" w:rsidP="00B5714F">
      <w:pPr>
        <w:ind w:left="1276" w:firstLineChars="0" w:firstLine="0"/>
        <w:rPr>
          <w:rFonts w:ascii="仿宋" w:hAnsi="仿宋"/>
        </w:rPr>
      </w:pPr>
      <w:r>
        <w:rPr>
          <w:rFonts w:hint="eastAsia"/>
        </w:rPr>
        <w:lastRenderedPageBreak/>
        <w:t>a</w:t>
      </w:r>
      <w:r>
        <w:t>.</w:t>
      </w:r>
      <w:r w:rsidR="0081464A" w:rsidRPr="00B5714F">
        <w:rPr>
          <w:rFonts w:hint="eastAsia"/>
        </w:rPr>
        <w:t>智能</w:t>
      </w:r>
      <w:proofErr w:type="gramStart"/>
      <w:r w:rsidR="0081464A" w:rsidRPr="00B5714F">
        <w:rPr>
          <w:rFonts w:hint="eastAsia"/>
        </w:rPr>
        <w:t>箱状态</w:t>
      </w:r>
      <w:proofErr w:type="gramEnd"/>
      <w:r w:rsidR="0081464A" w:rsidRPr="00B5714F">
        <w:rPr>
          <w:rFonts w:hint="eastAsia"/>
        </w:rPr>
        <w:t>监测及查询</w:t>
      </w:r>
      <w:r w:rsidR="0081464A" w:rsidRPr="001962A1">
        <w:rPr>
          <w:rFonts w:ascii="仿宋" w:hAnsi="仿宋" w:cs="宋体" w:hint="eastAsia"/>
          <w:lang w:eastAsia="ja-JP"/>
        </w:rPr>
        <w:t xml:space="preserve"> </w:t>
      </w:r>
      <w:r w:rsidR="0081464A" w:rsidRPr="001962A1">
        <w:rPr>
          <w:rFonts w:ascii="仿宋" w:hAnsi="仿宋" w:cs="宋体" w:hint="eastAsia"/>
        </w:rPr>
        <w:t xml:space="preserve"> </w:t>
      </w:r>
      <w:r w:rsidR="0081464A" w:rsidRPr="001962A1">
        <w:rPr>
          <w:rFonts w:ascii="仿宋" w:hAnsi="仿宋" w:hint="eastAsia"/>
        </w:rPr>
        <w:t>如：电压/电流的监控</w:t>
      </w:r>
    </w:p>
    <w:p w14:paraId="325B2D1B" w14:textId="018E87C4" w:rsidR="0081464A" w:rsidRPr="001962A1" w:rsidRDefault="00B5714F" w:rsidP="00B5714F">
      <w:pPr>
        <w:ind w:left="1276" w:firstLineChars="0" w:firstLine="0"/>
        <w:rPr>
          <w:rFonts w:ascii="仿宋" w:hAnsi="仿宋" w:cs="宋体"/>
          <w:lang w:eastAsia="ja-JP"/>
        </w:rPr>
      </w:pPr>
      <w:r>
        <w:rPr>
          <w:rFonts w:hint="eastAsia"/>
        </w:rPr>
        <w:t>b</w:t>
      </w:r>
      <w:r>
        <w:t>.</w:t>
      </w:r>
      <w:r w:rsidR="0081464A" w:rsidRPr="00B5714F">
        <w:rPr>
          <w:rFonts w:hint="eastAsia"/>
        </w:rPr>
        <w:t>可以查看智能箱状态</w:t>
      </w:r>
      <w:r w:rsidR="0081464A" w:rsidRPr="001962A1">
        <w:rPr>
          <w:rFonts w:ascii="仿宋" w:hAnsi="仿宋" w:cs="宋体" w:hint="eastAsia"/>
          <w:lang w:eastAsia="ja-JP"/>
        </w:rPr>
        <w:t>、历史信息、开箱抓拍及展示外接设备详情</w:t>
      </w:r>
    </w:p>
    <w:p w14:paraId="6EDE428B" w14:textId="627ADBB8" w:rsidR="0081464A" w:rsidRPr="001962A1" w:rsidRDefault="00B5714F" w:rsidP="00B5714F">
      <w:pPr>
        <w:ind w:left="1276" w:firstLineChars="0" w:firstLine="0"/>
        <w:rPr>
          <w:rFonts w:ascii="仿宋" w:hAnsi="仿宋" w:cs="宋体"/>
        </w:rPr>
      </w:pPr>
      <w:r>
        <w:rPr>
          <w:rFonts w:hint="eastAsia"/>
        </w:rPr>
        <w:t>c</w:t>
      </w:r>
      <w:r>
        <w:t>.</w:t>
      </w:r>
      <w:r w:rsidR="0081464A" w:rsidRPr="00B5714F">
        <w:rPr>
          <w:rFonts w:hint="eastAsia"/>
        </w:rPr>
        <w:t>可以实时展示智能</w:t>
      </w:r>
      <w:proofErr w:type="gramStart"/>
      <w:r w:rsidR="0081464A" w:rsidRPr="00B5714F">
        <w:rPr>
          <w:rFonts w:hint="eastAsia"/>
        </w:rPr>
        <w:t>箱状态</w:t>
      </w:r>
      <w:proofErr w:type="gramEnd"/>
      <w:r w:rsidR="0081464A" w:rsidRPr="00B5714F">
        <w:rPr>
          <w:rFonts w:hint="eastAsia"/>
        </w:rPr>
        <w:t>并进行控制</w:t>
      </w:r>
      <w:r w:rsidR="0081464A" w:rsidRPr="001962A1">
        <w:rPr>
          <w:rFonts w:ascii="仿宋" w:hAnsi="仿宋" w:cs="宋体" w:hint="eastAsia"/>
          <w:lang w:eastAsia="ja-JP"/>
        </w:rPr>
        <w:t>。</w:t>
      </w:r>
      <w:r w:rsidR="0081464A" w:rsidRPr="001962A1">
        <w:rPr>
          <w:rFonts w:ascii="仿宋" w:hAnsi="仿宋" w:cs="宋体" w:hint="eastAsia"/>
        </w:rPr>
        <w:t>如：照明灯的开启或关闭</w:t>
      </w:r>
    </w:p>
    <w:p w14:paraId="5FABB140" w14:textId="5BE57A26" w:rsidR="0081464A" w:rsidRPr="00C46602" w:rsidRDefault="0081464A" w:rsidP="001C3B1E">
      <w:pPr>
        <w:pStyle w:val="a9"/>
        <w:numPr>
          <w:ilvl w:val="0"/>
          <w:numId w:val="16"/>
        </w:numPr>
        <w:ind w:left="1276" w:firstLineChars="0"/>
        <w:rPr>
          <w:rFonts w:ascii="仿宋" w:hAnsi="仿宋" w:cs="宋体"/>
        </w:rPr>
      </w:pPr>
      <w:r w:rsidRPr="00C46602">
        <w:rPr>
          <w:rFonts w:ascii="仿宋" w:hAnsi="仿宋" w:cs="宋体" w:hint="eastAsia"/>
        </w:rPr>
        <w:t>报警管理模块：</w:t>
      </w:r>
    </w:p>
    <w:p w14:paraId="58BBCDAC" w14:textId="5F3C10CA" w:rsidR="0081464A" w:rsidRPr="001962A1" w:rsidRDefault="006407CC" w:rsidP="00B5714F">
      <w:pPr>
        <w:ind w:left="1276" w:firstLineChars="0" w:firstLine="0"/>
        <w:rPr>
          <w:rFonts w:ascii="仿宋" w:hAnsi="仿宋" w:cs="微软雅黑"/>
        </w:rPr>
      </w:pPr>
      <w:r>
        <w:rPr>
          <w:rFonts w:ascii="仿宋" w:hAnsi="仿宋" w:cs="宋体" w:hint="eastAsia"/>
        </w:rPr>
        <w:t>a</w:t>
      </w:r>
      <w:r>
        <w:rPr>
          <w:rFonts w:ascii="仿宋" w:hAnsi="仿宋" w:cs="宋体"/>
        </w:rPr>
        <w:t>.</w:t>
      </w:r>
      <w:r w:rsidR="0081464A" w:rsidRPr="001962A1">
        <w:rPr>
          <w:rFonts w:ascii="仿宋" w:hAnsi="仿宋" w:cs="宋体" w:hint="eastAsia"/>
        </w:rPr>
        <w:t>针对设备报警信息进行多维度查询展示及进行处理。</w:t>
      </w:r>
    </w:p>
    <w:p w14:paraId="37CE2F21" w14:textId="77777777" w:rsidR="0081464A" w:rsidRDefault="0081464A" w:rsidP="001C3B1E">
      <w:pPr>
        <w:pStyle w:val="a9"/>
        <w:numPr>
          <w:ilvl w:val="0"/>
          <w:numId w:val="16"/>
        </w:numPr>
        <w:ind w:left="1276" w:firstLineChars="0"/>
      </w:pPr>
      <w:r>
        <w:t>统计</w:t>
      </w:r>
      <w:r>
        <w:rPr>
          <w:rFonts w:hint="eastAsia"/>
        </w:rPr>
        <w:t>分析模块：</w:t>
      </w:r>
    </w:p>
    <w:p w14:paraId="7BF2D130" w14:textId="6E18B1F7" w:rsidR="0081464A" w:rsidRPr="009A2A72" w:rsidRDefault="006407CC" w:rsidP="00B5714F">
      <w:pPr>
        <w:ind w:left="1276" w:firstLineChars="0" w:firstLine="0"/>
        <w:rPr>
          <w:rFonts w:ascii="宋体" w:eastAsia="MS Mincho" w:hAnsi="宋体" w:cs="宋体"/>
          <w:lang w:eastAsia="ja-JP"/>
        </w:rPr>
      </w:pPr>
      <w:r>
        <w:rPr>
          <w:rFonts w:hint="eastAsia"/>
        </w:rPr>
        <w:t>a</w:t>
      </w:r>
      <w:r>
        <w:t>.</w:t>
      </w:r>
      <w:r w:rsidR="0081464A" w:rsidRPr="00F40CB0">
        <w:rPr>
          <w:rFonts w:hint="eastAsia"/>
        </w:rPr>
        <w:t>对智能箱、外接设备及其告警信息进行查询统计</w:t>
      </w:r>
    </w:p>
    <w:p w14:paraId="2D50143A" w14:textId="77777777" w:rsidR="0081464A" w:rsidRDefault="0081464A" w:rsidP="0081464A">
      <w:pPr>
        <w:pStyle w:val="a9"/>
        <w:numPr>
          <w:ilvl w:val="0"/>
          <w:numId w:val="12"/>
        </w:numPr>
        <w:ind w:firstLineChars="0"/>
      </w:pPr>
      <w:r>
        <w:rPr>
          <w:rFonts w:hint="eastAsia"/>
        </w:rPr>
        <w:t>提醒管理：针对报警点位的实时提醒</w:t>
      </w:r>
    </w:p>
    <w:p w14:paraId="7424BD39" w14:textId="77777777" w:rsidR="0081464A" w:rsidRDefault="0081464A" w:rsidP="0081464A">
      <w:pPr>
        <w:pStyle w:val="a9"/>
        <w:numPr>
          <w:ilvl w:val="0"/>
          <w:numId w:val="12"/>
        </w:numPr>
        <w:ind w:firstLineChars="0"/>
      </w:pPr>
      <w:r>
        <w:rPr>
          <w:rFonts w:hint="eastAsia"/>
        </w:rPr>
        <w:t>平台服务：针对数据备份的定时服务，操作日志的持久化服务等。</w:t>
      </w:r>
    </w:p>
    <w:p w14:paraId="407C30D6" w14:textId="77777777" w:rsidR="0081464A" w:rsidRDefault="0081464A" w:rsidP="0081464A">
      <w:pPr>
        <w:pStyle w:val="a9"/>
        <w:numPr>
          <w:ilvl w:val="0"/>
          <w:numId w:val="12"/>
        </w:numPr>
        <w:ind w:firstLineChars="0"/>
      </w:pPr>
      <w:r>
        <w:rPr>
          <w:rFonts w:hint="eastAsia"/>
        </w:rPr>
        <w:t>基础数据初始化配置：</w:t>
      </w:r>
      <w:r>
        <w:t>路线</w:t>
      </w:r>
      <w:r>
        <w:rPr>
          <w:rFonts w:hint="eastAsia"/>
        </w:rPr>
        <w:t>资源的配置，与设备</w:t>
      </w:r>
      <w:r>
        <w:t>协议</w:t>
      </w:r>
      <w:r>
        <w:rPr>
          <w:rFonts w:hint="eastAsia"/>
        </w:rPr>
        <w:t>配置等</w:t>
      </w:r>
    </w:p>
    <w:p w14:paraId="776A68C4" w14:textId="77777777" w:rsidR="0081464A" w:rsidRPr="009E4E07" w:rsidRDefault="0081464A" w:rsidP="0081464A">
      <w:pPr>
        <w:pStyle w:val="a9"/>
        <w:numPr>
          <w:ilvl w:val="0"/>
          <w:numId w:val="12"/>
        </w:numPr>
        <w:ind w:firstLineChars="0"/>
      </w:pPr>
      <w:r>
        <w:rPr>
          <w:rFonts w:hint="eastAsia"/>
        </w:rPr>
        <w:t>第三方平台数据对接：</w:t>
      </w:r>
      <w:r>
        <w:t>提供</w:t>
      </w:r>
      <w:r>
        <w:rPr>
          <w:rFonts w:hint="eastAsia"/>
        </w:rPr>
        <w:t>平台接口可供其他系统使用</w:t>
      </w:r>
    </w:p>
    <w:p w14:paraId="538C8C58" w14:textId="77777777" w:rsidR="000878BB" w:rsidRDefault="000878BB" w:rsidP="009E4E07">
      <w:pPr>
        <w:pStyle w:val="3"/>
      </w:pPr>
      <w:r>
        <w:rPr>
          <w:rFonts w:hint="eastAsia"/>
        </w:rPr>
        <w:t>配电箱方案</w:t>
      </w:r>
    </w:p>
    <w:p w14:paraId="51F0FD56" w14:textId="77777777" w:rsidR="00CF543D" w:rsidRPr="00CF543D" w:rsidRDefault="00CF543D" w:rsidP="00CF543D">
      <w:pPr>
        <w:ind w:firstLine="560"/>
      </w:pPr>
      <w:r>
        <w:rPr>
          <w:rFonts w:hint="eastAsia"/>
        </w:rPr>
        <w:t>3.1</w:t>
      </w:r>
      <w:r>
        <w:t xml:space="preserve"> </w:t>
      </w:r>
      <w:r>
        <w:rPr>
          <w:rFonts w:hint="eastAsia"/>
        </w:rPr>
        <w:t>箱内模块</w:t>
      </w:r>
      <w:r w:rsidR="00C42FC9">
        <w:rPr>
          <w:rFonts w:hint="eastAsia"/>
        </w:rPr>
        <w:t>及控制通信</w:t>
      </w:r>
      <w:r w:rsidR="003820F8">
        <w:rPr>
          <w:rFonts w:hint="eastAsia"/>
        </w:rPr>
        <w:t>初步构想</w:t>
      </w:r>
    </w:p>
    <w:p w14:paraId="25339F44" w14:textId="624E0229" w:rsidR="00AD4E8C" w:rsidRDefault="006B1C82" w:rsidP="00221C16">
      <w:pPr>
        <w:ind w:firstLineChars="0" w:firstLine="0"/>
        <w:jc w:val="center"/>
      </w:pPr>
      <w:r>
        <w:lastRenderedPageBreak/>
        <w:pict w14:anchorId="357E2003">
          <v:shape id="_x0000_i1026" type="#_x0000_t75" style="width:415.2pt;height:679.2pt">
            <v:imagedata r:id="rId10" o:title="整体方案"/>
          </v:shape>
        </w:pict>
      </w:r>
    </w:p>
    <w:p w14:paraId="4871B112" w14:textId="77777777" w:rsidR="00251931" w:rsidRDefault="00D51EA2" w:rsidP="003C2C3E">
      <w:pPr>
        <w:pStyle w:val="a9"/>
        <w:numPr>
          <w:ilvl w:val="1"/>
          <w:numId w:val="3"/>
        </w:numPr>
        <w:ind w:firstLineChars="0"/>
      </w:pPr>
      <w:r>
        <w:rPr>
          <w:rFonts w:hint="eastAsia"/>
        </w:rPr>
        <w:lastRenderedPageBreak/>
        <w:t>箱体</w:t>
      </w:r>
      <w:r w:rsidR="00866B3C">
        <w:rPr>
          <w:rFonts w:hint="eastAsia"/>
        </w:rPr>
        <w:t>结构初步构想</w:t>
      </w:r>
    </w:p>
    <w:p w14:paraId="7140E036" w14:textId="77777777" w:rsidR="00E0465A" w:rsidRDefault="00E0465A" w:rsidP="00E0465A">
      <w:pPr>
        <w:ind w:firstLine="560"/>
      </w:pPr>
      <w:r>
        <w:rPr>
          <w:rFonts w:hint="eastAsia"/>
        </w:rPr>
        <w:t>省内自由流、</w:t>
      </w:r>
      <w:proofErr w:type="gramStart"/>
      <w:r>
        <w:rPr>
          <w:rFonts w:hint="eastAsia"/>
        </w:rPr>
        <w:t>虚拟站</w:t>
      </w:r>
      <w:proofErr w:type="gramEnd"/>
      <w:r>
        <w:rPr>
          <w:rFonts w:hint="eastAsia"/>
        </w:rPr>
        <w:t>等设备箱内集电源、逆变器、</w:t>
      </w:r>
      <w:r>
        <w:rPr>
          <w:rFonts w:hint="eastAsia"/>
        </w:rPr>
        <w:t>ETC</w:t>
      </w:r>
      <w:r>
        <w:rPr>
          <w:rFonts w:hint="eastAsia"/>
        </w:rPr>
        <w:t>控制器、工控机、网络交换机、光纤收发器、视频服务器等设备，设备众多，智能箱的箱体参照机柜的尺寸标准进行设计，可以适配当前多种主机的安装尺寸。</w:t>
      </w:r>
    </w:p>
    <w:p w14:paraId="4CA2D050" w14:textId="51FF541A" w:rsidR="003C2C3E" w:rsidRDefault="00E0465A" w:rsidP="00E0465A">
      <w:pPr>
        <w:ind w:firstLine="560"/>
      </w:pPr>
      <w:r>
        <w:t xml:space="preserve">  </w:t>
      </w:r>
      <w:r w:rsidR="00ED0EF5" w:rsidRPr="00783770">
        <w:rPr>
          <w:noProof/>
        </w:rPr>
        <w:drawing>
          <wp:inline distT="0" distB="0" distL="0" distR="0" wp14:anchorId="6512BD19" wp14:editId="1AED6178">
            <wp:extent cx="2328535" cy="3104808"/>
            <wp:effectExtent l="0" t="0" r="0" b="635"/>
            <wp:docPr id="4" name="图片 4" descr="C:\Users\yanjun\AppData\Local\Temp\WeChat Files\5399101e5a66b5df640ebba416355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njun\AppData\Local\Temp\WeChat Files\5399101e5a66b5df640ebba4163552d.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35602" cy="3114231"/>
                    </a:xfrm>
                    <a:prstGeom prst="rect">
                      <a:avLst/>
                    </a:prstGeom>
                    <a:noFill/>
                    <a:ln>
                      <a:noFill/>
                    </a:ln>
                  </pic:spPr>
                </pic:pic>
              </a:graphicData>
            </a:graphic>
          </wp:inline>
        </w:drawing>
      </w:r>
      <w:r w:rsidR="00ED0EF5" w:rsidRPr="00783770">
        <w:rPr>
          <w:noProof/>
        </w:rPr>
        <w:drawing>
          <wp:inline distT="0" distB="0" distL="0" distR="0" wp14:anchorId="4B4A3952" wp14:editId="7985CA63">
            <wp:extent cx="2328792" cy="3105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31324" cy="3108526"/>
                    </a:xfrm>
                    <a:prstGeom prst="rect">
                      <a:avLst/>
                    </a:prstGeom>
                  </pic:spPr>
                </pic:pic>
              </a:graphicData>
            </a:graphic>
          </wp:inline>
        </w:drawing>
      </w:r>
    </w:p>
    <w:p w14:paraId="1D1E5F90" w14:textId="77777777" w:rsidR="006966F6" w:rsidRDefault="006966F6" w:rsidP="00AD4E8C">
      <w:pPr>
        <w:ind w:firstLine="560"/>
      </w:pPr>
      <w:r>
        <w:rPr>
          <w:rFonts w:hint="eastAsia"/>
        </w:rPr>
        <w:t>箱内电源、网络等采用模块化可插拔设计。</w:t>
      </w:r>
    </w:p>
    <w:p w14:paraId="3144CA44" w14:textId="77777777" w:rsidR="005923E4" w:rsidRDefault="00871C07" w:rsidP="00AD4E8C">
      <w:pPr>
        <w:ind w:firstLine="560"/>
      </w:pPr>
      <w:r>
        <w:object w:dxaOrig="10297" w:dyaOrig="5473" w14:anchorId="42546C13">
          <v:shape id="_x0000_i1027" type="#_x0000_t75" style="width:415.2pt;height:220.8pt" o:ole="">
            <v:imagedata r:id="rId13" o:title=""/>
          </v:shape>
          <o:OLEObject Type="Embed" ProgID="Visio.Drawing.15" ShapeID="_x0000_i1027" DrawAspect="Content" ObjectID="_1616841742" r:id="rId14"/>
        </w:object>
      </w:r>
    </w:p>
    <w:p w14:paraId="371059F6" w14:textId="77777777" w:rsidR="00F45BB1" w:rsidRPr="00115FF7" w:rsidRDefault="00F45BB1" w:rsidP="00AD4E8C">
      <w:pPr>
        <w:ind w:firstLine="560"/>
      </w:pPr>
    </w:p>
    <w:p w14:paraId="0958023F" w14:textId="77777777" w:rsidR="002A12D4" w:rsidRDefault="00D60DEA" w:rsidP="002D50AD">
      <w:pPr>
        <w:pStyle w:val="2"/>
      </w:pPr>
      <w:r>
        <w:rPr>
          <w:rFonts w:hint="eastAsia"/>
        </w:rPr>
        <w:lastRenderedPageBreak/>
        <w:t>预算</w:t>
      </w:r>
      <w:r w:rsidR="002A12D4">
        <w:rPr>
          <w:rFonts w:hint="eastAsia"/>
        </w:rPr>
        <w:t>及工作计划</w:t>
      </w:r>
    </w:p>
    <w:p w14:paraId="105AD021" w14:textId="5359E69A" w:rsidR="00287FBD" w:rsidRDefault="00287FBD" w:rsidP="00811CEF">
      <w:pPr>
        <w:pStyle w:val="3"/>
        <w:numPr>
          <w:ilvl w:val="0"/>
          <w:numId w:val="6"/>
        </w:numPr>
      </w:pPr>
      <w:r>
        <w:rPr>
          <w:rFonts w:hint="eastAsia"/>
        </w:rPr>
        <w:t>研发费用</w:t>
      </w:r>
      <w:r w:rsidR="00186896">
        <w:rPr>
          <w:rFonts w:hint="eastAsia"/>
        </w:rPr>
        <w:t>预算</w:t>
      </w:r>
    </w:p>
    <w:p w14:paraId="3AF0781D" w14:textId="4071AD25" w:rsidR="00B013F8" w:rsidRPr="00B013F8" w:rsidRDefault="0000685E" w:rsidP="00811CEF">
      <w:pPr>
        <w:ind w:firstLine="560"/>
      </w:pPr>
      <w:r>
        <w:rPr>
          <w:rFonts w:hint="eastAsia"/>
        </w:rPr>
        <w:t>本</w:t>
      </w:r>
      <w:r w:rsidR="00B013F8">
        <w:rPr>
          <w:rFonts w:hint="eastAsia"/>
        </w:rPr>
        <w:t>费用预算不含</w:t>
      </w:r>
      <w:r w:rsidR="00BC25EF">
        <w:rPr>
          <w:rFonts w:hint="eastAsia"/>
        </w:rPr>
        <w:t>本公司</w:t>
      </w:r>
      <w:r w:rsidR="00B013F8">
        <w:rPr>
          <w:rFonts w:hint="eastAsia"/>
        </w:rPr>
        <w:t>人员工时</w:t>
      </w:r>
      <w:r w:rsidR="00D6456B">
        <w:rPr>
          <w:rFonts w:hint="eastAsia"/>
        </w:rPr>
        <w:t>费用</w:t>
      </w:r>
      <w:r w:rsidR="00B013F8">
        <w:rPr>
          <w:rFonts w:hint="eastAsia"/>
        </w:rPr>
        <w:t>。</w:t>
      </w:r>
    </w:p>
    <w:tbl>
      <w:tblPr>
        <w:tblStyle w:val="af3"/>
        <w:tblW w:w="0" w:type="auto"/>
        <w:tblLook w:val="04A0" w:firstRow="1" w:lastRow="0" w:firstColumn="1" w:lastColumn="0" w:noHBand="0" w:noVBand="1"/>
      </w:tblPr>
      <w:tblGrid>
        <w:gridCol w:w="1413"/>
        <w:gridCol w:w="2694"/>
        <w:gridCol w:w="1275"/>
        <w:gridCol w:w="2914"/>
      </w:tblGrid>
      <w:tr w:rsidR="00BD6183" w:rsidRPr="00B41C34" w14:paraId="0606D569" w14:textId="77777777" w:rsidTr="00C43ED5">
        <w:tc>
          <w:tcPr>
            <w:tcW w:w="1413" w:type="dxa"/>
          </w:tcPr>
          <w:p w14:paraId="3A5DF14D" w14:textId="3F391019" w:rsidR="00BD6183" w:rsidRPr="00B41C34" w:rsidRDefault="00BD6183" w:rsidP="00B41C34">
            <w:pPr>
              <w:ind w:firstLineChars="0" w:firstLine="0"/>
              <w:rPr>
                <w:sz w:val="24"/>
              </w:rPr>
            </w:pPr>
            <w:r w:rsidRPr="00B41C34">
              <w:rPr>
                <w:rFonts w:hint="eastAsia"/>
                <w:sz w:val="24"/>
              </w:rPr>
              <w:t>分类</w:t>
            </w:r>
          </w:p>
        </w:tc>
        <w:tc>
          <w:tcPr>
            <w:tcW w:w="2694" w:type="dxa"/>
          </w:tcPr>
          <w:p w14:paraId="0D9A54A7" w14:textId="066A4EB5" w:rsidR="00BD6183" w:rsidRPr="00B41C34" w:rsidRDefault="00BD6183" w:rsidP="00B41C34">
            <w:pPr>
              <w:ind w:firstLineChars="0" w:firstLine="0"/>
              <w:rPr>
                <w:sz w:val="24"/>
              </w:rPr>
            </w:pPr>
            <w:r w:rsidRPr="00B41C34">
              <w:rPr>
                <w:rFonts w:hint="eastAsia"/>
                <w:sz w:val="24"/>
              </w:rPr>
              <w:t>费用项目</w:t>
            </w:r>
          </w:p>
        </w:tc>
        <w:tc>
          <w:tcPr>
            <w:tcW w:w="1275" w:type="dxa"/>
          </w:tcPr>
          <w:p w14:paraId="40FEF575" w14:textId="41CDC20D" w:rsidR="00BD6183" w:rsidRPr="00B41C34" w:rsidRDefault="00BD6183" w:rsidP="00B41C34">
            <w:pPr>
              <w:ind w:firstLineChars="0" w:firstLine="0"/>
              <w:rPr>
                <w:sz w:val="24"/>
              </w:rPr>
            </w:pPr>
            <w:r w:rsidRPr="00B41C34">
              <w:rPr>
                <w:rFonts w:hint="eastAsia"/>
                <w:sz w:val="24"/>
              </w:rPr>
              <w:t>预算</w:t>
            </w:r>
          </w:p>
        </w:tc>
        <w:tc>
          <w:tcPr>
            <w:tcW w:w="2914" w:type="dxa"/>
          </w:tcPr>
          <w:p w14:paraId="101B6538" w14:textId="47B8F86C" w:rsidR="00BD6183" w:rsidRPr="00B41C34" w:rsidRDefault="00BD6183" w:rsidP="00B41C34">
            <w:pPr>
              <w:ind w:firstLineChars="0" w:firstLine="0"/>
              <w:rPr>
                <w:sz w:val="24"/>
              </w:rPr>
            </w:pPr>
            <w:r w:rsidRPr="00B41C34">
              <w:rPr>
                <w:rFonts w:hint="eastAsia"/>
                <w:sz w:val="24"/>
              </w:rPr>
              <w:t>说明</w:t>
            </w:r>
          </w:p>
        </w:tc>
      </w:tr>
      <w:tr w:rsidR="00BD6183" w:rsidRPr="00B41C34" w14:paraId="53781622" w14:textId="77777777" w:rsidTr="00C43ED5">
        <w:tc>
          <w:tcPr>
            <w:tcW w:w="1413" w:type="dxa"/>
          </w:tcPr>
          <w:p w14:paraId="4F35DC3C" w14:textId="511D9F81" w:rsidR="00BD6183" w:rsidRPr="00B41C34" w:rsidRDefault="00BD6183" w:rsidP="00B41C34">
            <w:pPr>
              <w:ind w:firstLineChars="0" w:firstLine="0"/>
              <w:rPr>
                <w:sz w:val="24"/>
              </w:rPr>
            </w:pPr>
            <w:r w:rsidRPr="00B41C34">
              <w:rPr>
                <w:rFonts w:hint="eastAsia"/>
                <w:sz w:val="24"/>
              </w:rPr>
              <w:t>原材料</w:t>
            </w:r>
          </w:p>
        </w:tc>
        <w:tc>
          <w:tcPr>
            <w:tcW w:w="2694" w:type="dxa"/>
          </w:tcPr>
          <w:p w14:paraId="5B340761" w14:textId="23418167" w:rsidR="00BD6183" w:rsidRPr="00B41C34" w:rsidRDefault="000F440A" w:rsidP="00B41C34">
            <w:pPr>
              <w:ind w:firstLineChars="0" w:firstLine="0"/>
              <w:rPr>
                <w:sz w:val="24"/>
              </w:rPr>
            </w:pPr>
            <w:r w:rsidRPr="00B41C34">
              <w:rPr>
                <w:rFonts w:hint="eastAsia"/>
                <w:sz w:val="24"/>
              </w:rPr>
              <w:t>5</w:t>
            </w:r>
            <w:r w:rsidRPr="00B41C34">
              <w:rPr>
                <w:rFonts w:hint="eastAsia"/>
                <w:sz w:val="24"/>
              </w:rPr>
              <w:t>套</w:t>
            </w:r>
            <w:r w:rsidR="00BD6183" w:rsidRPr="00B41C34">
              <w:rPr>
                <w:rFonts w:hint="eastAsia"/>
                <w:sz w:val="24"/>
              </w:rPr>
              <w:t>原型机电子器件、模块费用</w:t>
            </w:r>
          </w:p>
        </w:tc>
        <w:tc>
          <w:tcPr>
            <w:tcW w:w="1275" w:type="dxa"/>
          </w:tcPr>
          <w:p w14:paraId="604EC163" w14:textId="597C1212" w:rsidR="00BD6183" w:rsidRPr="00B41C34" w:rsidRDefault="00D13435" w:rsidP="00B41C34">
            <w:pPr>
              <w:ind w:firstLineChars="0" w:firstLine="0"/>
              <w:rPr>
                <w:sz w:val="24"/>
              </w:rPr>
            </w:pPr>
            <w:r>
              <w:rPr>
                <w:rFonts w:hint="eastAsia"/>
                <w:sz w:val="24"/>
              </w:rPr>
              <w:t>1</w:t>
            </w:r>
            <w:r w:rsidR="000F440A" w:rsidRPr="00B41C34">
              <w:rPr>
                <w:rFonts w:hint="eastAsia"/>
                <w:sz w:val="24"/>
              </w:rPr>
              <w:t>万</w:t>
            </w:r>
          </w:p>
        </w:tc>
        <w:tc>
          <w:tcPr>
            <w:tcW w:w="2914" w:type="dxa"/>
          </w:tcPr>
          <w:p w14:paraId="485DD9C4" w14:textId="53306E4F" w:rsidR="00BD6183" w:rsidRPr="00B41C34" w:rsidRDefault="000F440A" w:rsidP="00B41C34">
            <w:pPr>
              <w:ind w:firstLineChars="0" w:firstLine="0"/>
              <w:rPr>
                <w:sz w:val="24"/>
              </w:rPr>
            </w:pPr>
            <w:r w:rsidRPr="00B41C34">
              <w:rPr>
                <w:rFonts w:hint="eastAsia"/>
                <w:sz w:val="24"/>
              </w:rPr>
              <w:t>按照每套</w:t>
            </w:r>
            <w:r w:rsidR="00302A13">
              <w:rPr>
                <w:rFonts w:hint="eastAsia"/>
                <w:sz w:val="24"/>
              </w:rPr>
              <w:t>2</w:t>
            </w:r>
            <w:r w:rsidRPr="00B41C34">
              <w:rPr>
                <w:rFonts w:hint="eastAsia"/>
                <w:sz w:val="24"/>
              </w:rPr>
              <w:t>000</w:t>
            </w:r>
            <w:r w:rsidRPr="00B41C34">
              <w:rPr>
                <w:rFonts w:hint="eastAsia"/>
                <w:sz w:val="24"/>
              </w:rPr>
              <w:t>元估算</w:t>
            </w:r>
          </w:p>
        </w:tc>
      </w:tr>
      <w:tr w:rsidR="00BD6183" w:rsidRPr="00B41C34" w14:paraId="2DB90E88" w14:textId="77777777" w:rsidTr="00C43ED5">
        <w:tc>
          <w:tcPr>
            <w:tcW w:w="1413" w:type="dxa"/>
          </w:tcPr>
          <w:p w14:paraId="40F5FFB3" w14:textId="77777777" w:rsidR="00BD6183" w:rsidRPr="00B41C34" w:rsidRDefault="00BD6183" w:rsidP="00B41C34">
            <w:pPr>
              <w:ind w:firstLineChars="0" w:firstLine="0"/>
              <w:rPr>
                <w:sz w:val="24"/>
              </w:rPr>
            </w:pPr>
          </w:p>
        </w:tc>
        <w:tc>
          <w:tcPr>
            <w:tcW w:w="2694" w:type="dxa"/>
          </w:tcPr>
          <w:p w14:paraId="45CCE381" w14:textId="3AD31AC5" w:rsidR="00BD6183" w:rsidRPr="00B41C34" w:rsidRDefault="00ED569B" w:rsidP="00B41C34">
            <w:pPr>
              <w:ind w:firstLineChars="0" w:firstLine="0"/>
              <w:rPr>
                <w:sz w:val="24"/>
              </w:rPr>
            </w:pPr>
            <w:r w:rsidRPr="00B41C34">
              <w:rPr>
                <w:rFonts w:hint="eastAsia"/>
                <w:sz w:val="24"/>
              </w:rPr>
              <w:t>箱体</w:t>
            </w:r>
            <w:r w:rsidR="00D34E17">
              <w:rPr>
                <w:rFonts w:hint="eastAsia"/>
                <w:sz w:val="24"/>
              </w:rPr>
              <w:t>设计</w:t>
            </w:r>
            <w:r w:rsidRPr="00B41C34">
              <w:rPr>
                <w:rFonts w:hint="eastAsia"/>
                <w:sz w:val="24"/>
              </w:rPr>
              <w:t>加工</w:t>
            </w:r>
          </w:p>
        </w:tc>
        <w:tc>
          <w:tcPr>
            <w:tcW w:w="1275" w:type="dxa"/>
          </w:tcPr>
          <w:p w14:paraId="385F5EB4" w14:textId="5FFBEDF0" w:rsidR="00BD6183" w:rsidRPr="00B41C34" w:rsidRDefault="006C2028" w:rsidP="00B41C34">
            <w:pPr>
              <w:ind w:firstLineChars="0" w:firstLine="0"/>
              <w:rPr>
                <w:sz w:val="24"/>
              </w:rPr>
            </w:pPr>
            <w:r>
              <w:rPr>
                <w:rFonts w:hint="eastAsia"/>
                <w:sz w:val="24"/>
              </w:rPr>
              <w:t>待定</w:t>
            </w:r>
          </w:p>
        </w:tc>
        <w:tc>
          <w:tcPr>
            <w:tcW w:w="2914" w:type="dxa"/>
          </w:tcPr>
          <w:p w14:paraId="3DC0EFB7" w14:textId="23F3121B" w:rsidR="00BD6183" w:rsidRPr="00B41C34" w:rsidRDefault="006C2028" w:rsidP="006C2028">
            <w:pPr>
              <w:ind w:firstLineChars="0" w:firstLine="0"/>
              <w:rPr>
                <w:rFonts w:hint="eastAsia"/>
                <w:sz w:val="24"/>
              </w:rPr>
            </w:pPr>
            <w:r>
              <w:rPr>
                <w:rFonts w:hint="eastAsia"/>
                <w:sz w:val="24"/>
              </w:rPr>
              <w:t>箱体价格区间</w:t>
            </w:r>
            <w:r>
              <w:rPr>
                <w:rFonts w:hint="eastAsia"/>
                <w:sz w:val="24"/>
              </w:rPr>
              <w:t>800~3000</w:t>
            </w:r>
            <w:r>
              <w:rPr>
                <w:rFonts w:hint="eastAsia"/>
                <w:sz w:val="24"/>
              </w:rPr>
              <w:t>，需要定制加工，费用待</w:t>
            </w:r>
            <w:r w:rsidR="007C221B">
              <w:rPr>
                <w:rFonts w:hint="eastAsia"/>
                <w:sz w:val="24"/>
              </w:rPr>
              <w:t>询价</w:t>
            </w:r>
            <w:r>
              <w:rPr>
                <w:rFonts w:hint="eastAsia"/>
                <w:sz w:val="24"/>
              </w:rPr>
              <w:t>核算</w:t>
            </w:r>
            <w:r w:rsidR="00650887">
              <w:rPr>
                <w:rFonts w:hint="eastAsia"/>
                <w:sz w:val="24"/>
              </w:rPr>
              <w:t>。</w:t>
            </w:r>
          </w:p>
        </w:tc>
      </w:tr>
      <w:tr w:rsidR="00BD6183" w:rsidRPr="00B41C34" w14:paraId="3668D382" w14:textId="77777777" w:rsidTr="00C43ED5">
        <w:tc>
          <w:tcPr>
            <w:tcW w:w="1413" w:type="dxa"/>
          </w:tcPr>
          <w:p w14:paraId="2F6F4316" w14:textId="77777777" w:rsidR="00BD6183" w:rsidRPr="00B41C34" w:rsidRDefault="00BD6183" w:rsidP="00B41C34">
            <w:pPr>
              <w:ind w:firstLineChars="0" w:firstLine="0"/>
              <w:rPr>
                <w:sz w:val="24"/>
              </w:rPr>
            </w:pPr>
          </w:p>
        </w:tc>
        <w:tc>
          <w:tcPr>
            <w:tcW w:w="2694" w:type="dxa"/>
          </w:tcPr>
          <w:p w14:paraId="2892598D" w14:textId="0B565854" w:rsidR="00BD6183" w:rsidRPr="00B41C34" w:rsidRDefault="00642173" w:rsidP="00B41C34">
            <w:pPr>
              <w:ind w:firstLineChars="0" w:firstLine="0"/>
              <w:rPr>
                <w:sz w:val="24"/>
              </w:rPr>
            </w:pPr>
            <w:r>
              <w:rPr>
                <w:rFonts w:hint="eastAsia"/>
                <w:sz w:val="24"/>
              </w:rPr>
              <w:t>室外机柜加工</w:t>
            </w:r>
            <w:r w:rsidR="006B1C82">
              <w:rPr>
                <w:sz w:val="24"/>
              </w:rPr>
              <w:t>2</w:t>
            </w:r>
            <w:r>
              <w:rPr>
                <w:rFonts w:hint="eastAsia"/>
                <w:sz w:val="24"/>
              </w:rPr>
              <w:t>套</w:t>
            </w:r>
          </w:p>
        </w:tc>
        <w:tc>
          <w:tcPr>
            <w:tcW w:w="1275" w:type="dxa"/>
          </w:tcPr>
          <w:p w14:paraId="5A6D6800" w14:textId="026E3CA0" w:rsidR="00BD6183" w:rsidRPr="00B41C34" w:rsidRDefault="00FB3631" w:rsidP="00B41C34">
            <w:pPr>
              <w:ind w:firstLineChars="0" w:firstLine="0"/>
              <w:rPr>
                <w:sz w:val="24"/>
              </w:rPr>
            </w:pPr>
            <w:r>
              <w:rPr>
                <w:rFonts w:hint="eastAsia"/>
                <w:sz w:val="24"/>
              </w:rPr>
              <w:t>待定</w:t>
            </w:r>
          </w:p>
        </w:tc>
        <w:tc>
          <w:tcPr>
            <w:tcW w:w="2914" w:type="dxa"/>
          </w:tcPr>
          <w:p w14:paraId="323BAD01" w14:textId="0FD97127" w:rsidR="00BD6183" w:rsidRPr="00B41C34" w:rsidRDefault="00FB3631" w:rsidP="00FB3631">
            <w:pPr>
              <w:ind w:firstLineChars="0" w:firstLine="0"/>
              <w:rPr>
                <w:sz w:val="24"/>
              </w:rPr>
            </w:pPr>
            <w:r>
              <w:rPr>
                <w:rFonts w:hint="eastAsia"/>
                <w:sz w:val="24"/>
              </w:rPr>
              <w:t>室外机柜价格约</w:t>
            </w:r>
            <w:r>
              <w:rPr>
                <w:rFonts w:hint="eastAsia"/>
                <w:sz w:val="24"/>
              </w:rPr>
              <w:t>2000~5000</w:t>
            </w:r>
            <w:r>
              <w:rPr>
                <w:rFonts w:hint="eastAsia"/>
                <w:sz w:val="24"/>
              </w:rPr>
              <w:t>，</w:t>
            </w:r>
            <w:r>
              <w:rPr>
                <w:rFonts w:hint="eastAsia"/>
                <w:sz w:val="24"/>
              </w:rPr>
              <w:t>需要定制加工，费用待询价核算</w:t>
            </w:r>
            <w:r>
              <w:rPr>
                <w:rFonts w:hint="eastAsia"/>
                <w:sz w:val="24"/>
              </w:rPr>
              <w:t>。</w:t>
            </w:r>
            <w:r w:rsidR="00376A26">
              <w:rPr>
                <w:rFonts w:hint="eastAsia"/>
                <w:sz w:val="24"/>
              </w:rPr>
              <w:t>1</w:t>
            </w:r>
            <w:r w:rsidR="00376A26">
              <w:rPr>
                <w:rFonts w:hint="eastAsia"/>
                <w:sz w:val="24"/>
              </w:rPr>
              <w:t>套作为原型机，</w:t>
            </w:r>
            <w:r w:rsidR="00376A26">
              <w:rPr>
                <w:rFonts w:hint="eastAsia"/>
                <w:sz w:val="24"/>
              </w:rPr>
              <w:t>1</w:t>
            </w:r>
            <w:r w:rsidR="00376A26">
              <w:rPr>
                <w:rFonts w:hint="eastAsia"/>
                <w:sz w:val="24"/>
              </w:rPr>
              <w:t>套进行改进</w:t>
            </w:r>
            <w:r w:rsidR="005A6D35">
              <w:rPr>
                <w:rFonts w:hint="eastAsia"/>
                <w:sz w:val="24"/>
              </w:rPr>
              <w:t>。</w:t>
            </w:r>
          </w:p>
        </w:tc>
      </w:tr>
      <w:tr w:rsidR="006C2028" w:rsidRPr="00B41C34" w14:paraId="64147DFA" w14:textId="77777777" w:rsidTr="00C43ED5">
        <w:tc>
          <w:tcPr>
            <w:tcW w:w="1413" w:type="dxa"/>
          </w:tcPr>
          <w:p w14:paraId="6E86FB64" w14:textId="77777777" w:rsidR="006C2028" w:rsidRPr="00B41C34" w:rsidRDefault="006C2028" w:rsidP="006C2028">
            <w:pPr>
              <w:ind w:firstLineChars="0" w:firstLine="0"/>
              <w:rPr>
                <w:sz w:val="24"/>
              </w:rPr>
            </w:pPr>
          </w:p>
        </w:tc>
        <w:tc>
          <w:tcPr>
            <w:tcW w:w="2694" w:type="dxa"/>
          </w:tcPr>
          <w:p w14:paraId="4C49A9E2" w14:textId="77777777" w:rsidR="006C2028" w:rsidRPr="00B41C34" w:rsidRDefault="006C2028" w:rsidP="006C2028">
            <w:pPr>
              <w:ind w:firstLineChars="0" w:firstLine="0"/>
              <w:rPr>
                <w:sz w:val="24"/>
              </w:rPr>
            </w:pPr>
          </w:p>
        </w:tc>
        <w:tc>
          <w:tcPr>
            <w:tcW w:w="1275" w:type="dxa"/>
          </w:tcPr>
          <w:p w14:paraId="4B670B03" w14:textId="11823C22" w:rsidR="006C2028" w:rsidRPr="00B41C34" w:rsidRDefault="006C2028" w:rsidP="006C2028">
            <w:pPr>
              <w:ind w:firstLineChars="0" w:firstLine="0"/>
              <w:rPr>
                <w:sz w:val="24"/>
              </w:rPr>
            </w:pPr>
          </w:p>
        </w:tc>
        <w:tc>
          <w:tcPr>
            <w:tcW w:w="2914" w:type="dxa"/>
          </w:tcPr>
          <w:p w14:paraId="4B1E4A48" w14:textId="22D5B1F8" w:rsidR="006C2028" w:rsidRPr="00B41C34" w:rsidRDefault="006C2028" w:rsidP="006C2028">
            <w:pPr>
              <w:ind w:firstLineChars="0" w:firstLine="0"/>
              <w:rPr>
                <w:sz w:val="24"/>
              </w:rPr>
            </w:pPr>
          </w:p>
        </w:tc>
      </w:tr>
    </w:tbl>
    <w:p w14:paraId="06EF4008" w14:textId="77777777" w:rsidR="00D46353" w:rsidRPr="00D46353" w:rsidRDefault="00D46353" w:rsidP="00D46353">
      <w:pPr>
        <w:ind w:firstLine="560"/>
      </w:pPr>
    </w:p>
    <w:p w14:paraId="237835AB" w14:textId="77777777" w:rsidR="00287FBD" w:rsidRDefault="00C46D09" w:rsidP="00F3751C">
      <w:pPr>
        <w:pStyle w:val="3"/>
      </w:pPr>
      <w:r>
        <w:rPr>
          <w:rFonts w:hint="eastAsia"/>
        </w:rPr>
        <w:t>研发</w:t>
      </w:r>
      <w:r w:rsidR="00287FBD">
        <w:rPr>
          <w:rFonts w:hint="eastAsia"/>
        </w:rPr>
        <w:t>人员</w:t>
      </w:r>
      <w:r>
        <w:rPr>
          <w:rFonts w:hint="eastAsia"/>
        </w:rPr>
        <w:t>分配</w:t>
      </w:r>
    </w:p>
    <w:p w14:paraId="55AFB4E4" w14:textId="77777777" w:rsidR="00DF5631" w:rsidRDefault="00232F6B" w:rsidP="00D46353">
      <w:pPr>
        <w:ind w:firstLine="560"/>
      </w:pPr>
      <w:r>
        <w:rPr>
          <w:rFonts w:hint="eastAsia"/>
        </w:rPr>
        <w:t>目前共有开发人员</w:t>
      </w:r>
      <w:r>
        <w:rPr>
          <w:rFonts w:hint="eastAsia"/>
        </w:rPr>
        <w:t>3</w:t>
      </w:r>
      <w:r>
        <w:rPr>
          <w:rFonts w:hint="eastAsia"/>
        </w:rPr>
        <w:t>名，</w:t>
      </w:r>
      <w:r w:rsidR="00225695">
        <w:rPr>
          <w:rFonts w:hint="eastAsia"/>
        </w:rPr>
        <w:t>在有限的人员条件下，一人多岗尽力满足项目开发需要</w:t>
      </w:r>
      <w:r>
        <w:rPr>
          <w:rFonts w:hint="eastAsia"/>
        </w:rPr>
        <w:t>。</w:t>
      </w:r>
    </w:p>
    <w:tbl>
      <w:tblPr>
        <w:tblStyle w:val="af3"/>
        <w:tblW w:w="0" w:type="auto"/>
        <w:jc w:val="center"/>
        <w:tblLook w:val="04A0" w:firstRow="1" w:lastRow="0" w:firstColumn="1" w:lastColumn="0" w:noHBand="0" w:noVBand="1"/>
      </w:tblPr>
      <w:tblGrid>
        <w:gridCol w:w="2830"/>
        <w:gridCol w:w="3261"/>
        <w:gridCol w:w="1417"/>
      </w:tblGrid>
      <w:tr w:rsidR="00EA7B59" w:rsidRPr="001A0F8C" w14:paraId="19E0C6A6" w14:textId="77777777" w:rsidTr="00F568B3">
        <w:trPr>
          <w:jc w:val="center"/>
        </w:trPr>
        <w:tc>
          <w:tcPr>
            <w:tcW w:w="2830" w:type="dxa"/>
          </w:tcPr>
          <w:p w14:paraId="50BB6B84" w14:textId="77777777" w:rsidR="00EA7B59" w:rsidRPr="001A0F8C" w:rsidRDefault="00EA7B59" w:rsidP="00D46353">
            <w:pPr>
              <w:ind w:firstLineChars="0" w:firstLine="0"/>
              <w:rPr>
                <w:sz w:val="21"/>
                <w:szCs w:val="21"/>
              </w:rPr>
            </w:pPr>
            <w:r w:rsidRPr="001A0F8C">
              <w:rPr>
                <w:rFonts w:hint="eastAsia"/>
                <w:sz w:val="21"/>
                <w:szCs w:val="21"/>
              </w:rPr>
              <w:t>岗位</w:t>
            </w:r>
          </w:p>
        </w:tc>
        <w:tc>
          <w:tcPr>
            <w:tcW w:w="3261" w:type="dxa"/>
          </w:tcPr>
          <w:p w14:paraId="411874E1" w14:textId="77777777" w:rsidR="00EA7B59" w:rsidRPr="001A0F8C" w:rsidRDefault="00EA7B59" w:rsidP="00D46353">
            <w:pPr>
              <w:ind w:firstLineChars="0" w:firstLine="0"/>
              <w:rPr>
                <w:sz w:val="21"/>
                <w:szCs w:val="21"/>
              </w:rPr>
            </w:pPr>
            <w:r w:rsidRPr="001A0F8C">
              <w:rPr>
                <w:rFonts w:hint="eastAsia"/>
                <w:sz w:val="21"/>
                <w:szCs w:val="21"/>
              </w:rPr>
              <w:t>人员</w:t>
            </w:r>
          </w:p>
        </w:tc>
        <w:tc>
          <w:tcPr>
            <w:tcW w:w="1417" w:type="dxa"/>
          </w:tcPr>
          <w:p w14:paraId="6248B1FB" w14:textId="77777777" w:rsidR="00EA7B59" w:rsidRPr="001A0F8C" w:rsidRDefault="00EA7B59" w:rsidP="00D46353">
            <w:pPr>
              <w:ind w:firstLineChars="0" w:firstLine="0"/>
              <w:rPr>
                <w:sz w:val="21"/>
                <w:szCs w:val="21"/>
              </w:rPr>
            </w:pPr>
            <w:r w:rsidRPr="001A0F8C">
              <w:rPr>
                <w:rFonts w:hint="eastAsia"/>
                <w:sz w:val="21"/>
                <w:szCs w:val="21"/>
              </w:rPr>
              <w:t>备注</w:t>
            </w:r>
          </w:p>
        </w:tc>
      </w:tr>
      <w:tr w:rsidR="00ED4376" w:rsidRPr="001A0F8C" w14:paraId="2B703383" w14:textId="77777777" w:rsidTr="00F568B3">
        <w:trPr>
          <w:jc w:val="center"/>
        </w:trPr>
        <w:tc>
          <w:tcPr>
            <w:tcW w:w="2830" w:type="dxa"/>
          </w:tcPr>
          <w:p w14:paraId="5F318753" w14:textId="77777777" w:rsidR="00ED4376" w:rsidRPr="001A0F8C" w:rsidRDefault="00ED4376" w:rsidP="00D46353">
            <w:pPr>
              <w:ind w:firstLineChars="0" w:firstLine="0"/>
              <w:rPr>
                <w:sz w:val="21"/>
                <w:szCs w:val="21"/>
              </w:rPr>
            </w:pPr>
            <w:r w:rsidRPr="001A0F8C">
              <w:rPr>
                <w:rFonts w:hint="eastAsia"/>
                <w:sz w:val="21"/>
                <w:szCs w:val="21"/>
              </w:rPr>
              <w:t>项目负责人</w:t>
            </w:r>
          </w:p>
        </w:tc>
        <w:tc>
          <w:tcPr>
            <w:tcW w:w="3261" w:type="dxa"/>
          </w:tcPr>
          <w:p w14:paraId="0A215DC3" w14:textId="77777777" w:rsidR="00ED4376" w:rsidRPr="001A0F8C" w:rsidRDefault="00ED4376" w:rsidP="00D46353">
            <w:pPr>
              <w:ind w:firstLineChars="0" w:firstLine="0"/>
              <w:rPr>
                <w:sz w:val="21"/>
                <w:szCs w:val="21"/>
              </w:rPr>
            </w:pPr>
            <w:r w:rsidRPr="001A0F8C">
              <w:rPr>
                <w:rFonts w:hint="eastAsia"/>
                <w:sz w:val="21"/>
                <w:szCs w:val="21"/>
              </w:rPr>
              <w:t>刘明伟</w:t>
            </w:r>
          </w:p>
        </w:tc>
        <w:tc>
          <w:tcPr>
            <w:tcW w:w="1417" w:type="dxa"/>
          </w:tcPr>
          <w:p w14:paraId="3D16B6D1" w14:textId="77777777" w:rsidR="00ED4376" w:rsidRPr="001A0F8C" w:rsidRDefault="00ED4376" w:rsidP="00D46353">
            <w:pPr>
              <w:ind w:firstLineChars="0" w:firstLine="0"/>
              <w:rPr>
                <w:sz w:val="21"/>
                <w:szCs w:val="21"/>
              </w:rPr>
            </w:pPr>
          </w:p>
        </w:tc>
      </w:tr>
      <w:tr w:rsidR="00EA7B59" w:rsidRPr="001A0F8C" w14:paraId="0E948720" w14:textId="77777777" w:rsidTr="00F568B3">
        <w:trPr>
          <w:jc w:val="center"/>
        </w:trPr>
        <w:tc>
          <w:tcPr>
            <w:tcW w:w="2830" w:type="dxa"/>
          </w:tcPr>
          <w:p w14:paraId="0A74FC4A" w14:textId="77777777" w:rsidR="00EA7B59" w:rsidRPr="001A0F8C" w:rsidRDefault="001117F0" w:rsidP="00D46353">
            <w:pPr>
              <w:ind w:firstLineChars="0" w:firstLine="0"/>
              <w:rPr>
                <w:sz w:val="21"/>
                <w:szCs w:val="21"/>
              </w:rPr>
            </w:pPr>
            <w:r w:rsidRPr="001A0F8C">
              <w:rPr>
                <w:rFonts w:hint="eastAsia"/>
                <w:sz w:val="21"/>
                <w:szCs w:val="21"/>
              </w:rPr>
              <w:t>后台系统软件开发</w:t>
            </w:r>
          </w:p>
        </w:tc>
        <w:tc>
          <w:tcPr>
            <w:tcW w:w="3261" w:type="dxa"/>
          </w:tcPr>
          <w:p w14:paraId="44FF523D" w14:textId="77777777" w:rsidR="00EA7B59" w:rsidRPr="001A0F8C" w:rsidRDefault="001117F0" w:rsidP="00D46353">
            <w:pPr>
              <w:ind w:firstLineChars="0" w:firstLine="0"/>
              <w:rPr>
                <w:sz w:val="21"/>
                <w:szCs w:val="21"/>
              </w:rPr>
            </w:pPr>
            <w:r w:rsidRPr="001A0F8C">
              <w:rPr>
                <w:rFonts w:hint="eastAsia"/>
                <w:sz w:val="21"/>
                <w:szCs w:val="21"/>
              </w:rPr>
              <w:t>侯海军、李勇</w:t>
            </w:r>
          </w:p>
        </w:tc>
        <w:tc>
          <w:tcPr>
            <w:tcW w:w="1417" w:type="dxa"/>
          </w:tcPr>
          <w:p w14:paraId="1202C036" w14:textId="77777777" w:rsidR="00EA7B59" w:rsidRPr="001A0F8C" w:rsidRDefault="00EA7B59" w:rsidP="00D46353">
            <w:pPr>
              <w:ind w:firstLineChars="0" w:firstLine="0"/>
              <w:rPr>
                <w:sz w:val="21"/>
                <w:szCs w:val="21"/>
              </w:rPr>
            </w:pPr>
          </w:p>
        </w:tc>
      </w:tr>
      <w:tr w:rsidR="00EA7B59" w:rsidRPr="001A0F8C" w14:paraId="1B43EEBD" w14:textId="77777777" w:rsidTr="00F568B3">
        <w:trPr>
          <w:jc w:val="center"/>
        </w:trPr>
        <w:tc>
          <w:tcPr>
            <w:tcW w:w="2830" w:type="dxa"/>
          </w:tcPr>
          <w:p w14:paraId="7310903E" w14:textId="77777777" w:rsidR="00EA7B59" w:rsidRPr="001A0F8C" w:rsidRDefault="001117F0" w:rsidP="00D46353">
            <w:pPr>
              <w:ind w:firstLineChars="0" w:firstLine="0"/>
              <w:rPr>
                <w:sz w:val="21"/>
                <w:szCs w:val="21"/>
              </w:rPr>
            </w:pPr>
            <w:r w:rsidRPr="001A0F8C">
              <w:rPr>
                <w:rFonts w:hint="eastAsia"/>
                <w:sz w:val="21"/>
                <w:szCs w:val="21"/>
              </w:rPr>
              <w:t>嵌入式软件开发</w:t>
            </w:r>
          </w:p>
        </w:tc>
        <w:tc>
          <w:tcPr>
            <w:tcW w:w="3261" w:type="dxa"/>
          </w:tcPr>
          <w:p w14:paraId="5D7A8E83" w14:textId="77777777" w:rsidR="00EA7B59" w:rsidRPr="001A0F8C" w:rsidRDefault="001117F0" w:rsidP="00D46353">
            <w:pPr>
              <w:ind w:firstLineChars="0" w:firstLine="0"/>
              <w:rPr>
                <w:sz w:val="21"/>
                <w:szCs w:val="21"/>
              </w:rPr>
            </w:pPr>
            <w:r w:rsidRPr="001A0F8C">
              <w:rPr>
                <w:rFonts w:hint="eastAsia"/>
                <w:sz w:val="21"/>
                <w:szCs w:val="21"/>
              </w:rPr>
              <w:t>刘明伟</w:t>
            </w:r>
          </w:p>
        </w:tc>
        <w:tc>
          <w:tcPr>
            <w:tcW w:w="1417" w:type="dxa"/>
          </w:tcPr>
          <w:p w14:paraId="41BA1853" w14:textId="77777777" w:rsidR="00EA7B59" w:rsidRPr="001A0F8C" w:rsidRDefault="00EA7B59" w:rsidP="00D46353">
            <w:pPr>
              <w:ind w:firstLineChars="0" w:firstLine="0"/>
              <w:rPr>
                <w:sz w:val="21"/>
                <w:szCs w:val="21"/>
              </w:rPr>
            </w:pPr>
          </w:p>
        </w:tc>
      </w:tr>
      <w:tr w:rsidR="001117F0" w:rsidRPr="001A0F8C" w14:paraId="26EEEB3C" w14:textId="77777777" w:rsidTr="00F568B3">
        <w:trPr>
          <w:jc w:val="center"/>
        </w:trPr>
        <w:tc>
          <w:tcPr>
            <w:tcW w:w="2830" w:type="dxa"/>
          </w:tcPr>
          <w:p w14:paraId="182A802F" w14:textId="77777777" w:rsidR="001117F0" w:rsidRPr="001A0F8C" w:rsidRDefault="001117F0" w:rsidP="00D46353">
            <w:pPr>
              <w:ind w:firstLineChars="0" w:firstLine="0"/>
              <w:rPr>
                <w:sz w:val="21"/>
                <w:szCs w:val="21"/>
              </w:rPr>
            </w:pPr>
            <w:r w:rsidRPr="001A0F8C">
              <w:rPr>
                <w:rFonts w:hint="eastAsia"/>
                <w:sz w:val="21"/>
                <w:szCs w:val="21"/>
              </w:rPr>
              <w:t>硬件开发</w:t>
            </w:r>
          </w:p>
        </w:tc>
        <w:tc>
          <w:tcPr>
            <w:tcW w:w="3261" w:type="dxa"/>
          </w:tcPr>
          <w:p w14:paraId="31845567" w14:textId="77777777" w:rsidR="001117F0" w:rsidRPr="001A0F8C" w:rsidRDefault="001117F0" w:rsidP="00D46353">
            <w:pPr>
              <w:ind w:firstLineChars="0" w:firstLine="0"/>
              <w:rPr>
                <w:sz w:val="21"/>
                <w:szCs w:val="21"/>
              </w:rPr>
            </w:pPr>
            <w:r w:rsidRPr="001A0F8C">
              <w:rPr>
                <w:rFonts w:hint="eastAsia"/>
                <w:sz w:val="21"/>
                <w:szCs w:val="21"/>
              </w:rPr>
              <w:t>刘明伟</w:t>
            </w:r>
          </w:p>
        </w:tc>
        <w:tc>
          <w:tcPr>
            <w:tcW w:w="1417" w:type="dxa"/>
          </w:tcPr>
          <w:p w14:paraId="3CCD3173" w14:textId="77777777" w:rsidR="001117F0" w:rsidRPr="001A0F8C" w:rsidRDefault="001117F0" w:rsidP="00D46353">
            <w:pPr>
              <w:ind w:firstLineChars="0" w:firstLine="0"/>
              <w:rPr>
                <w:sz w:val="21"/>
                <w:szCs w:val="21"/>
              </w:rPr>
            </w:pPr>
          </w:p>
        </w:tc>
      </w:tr>
      <w:tr w:rsidR="00EA7B59" w:rsidRPr="001A0F8C" w14:paraId="7389A332" w14:textId="77777777" w:rsidTr="00F568B3">
        <w:trPr>
          <w:jc w:val="center"/>
        </w:trPr>
        <w:tc>
          <w:tcPr>
            <w:tcW w:w="2830" w:type="dxa"/>
          </w:tcPr>
          <w:p w14:paraId="36C32A33" w14:textId="77777777" w:rsidR="00EA7B59" w:rsidRPr="001A0F8C" w:rsidRDefault="001117F0" w:rsidP="00D46353">
            <w:pPr>
              <w:ind w:firstLineChars="0" w:firstLine="0"/>
              <w:rPr>
                <w:sz w:val="21"/>
                <w:szCs w:val="21"/>
              </w:rPr>
            </w:pPr>
            <w:r w:rsidRPr="001A0F8C">
              <w:rPr>
                <w:rFonts w:hint="eastAsia"/>
                <w:sz w:val="21"/>
                <w:szCs w:val="21"/>
              </w:rPr>
              <w:t>电气设计</w:t>
            </w:r>
          </w:p>
        </w:tc>
        <w:tc>
          <w:tcPr>
            <w:tcW w:w="3261" w:type="dxa"/>
          </w:tcPr>
          <w:p w14:paraId="7836B25A" w14:textId="77777777" w:rsidR="00EA7B59" w:rsidRPr="001A0F8C" w:rsidRDefault="001117F0" w:rsidP="00D46353">
            <w:pPr>
              <w:ind w:firstLineChars="0" w:firstLine="0"/>
              <w:rPr>
                <w:sz w:val="21"/>
                <w:szCs w:val="21"/>
              </w:rPr>
            </w:pPr>
            <w:r w:rsidRPr="001A0F8C">
              <w:rPr>
                <w:rFonts w:hint="eastAsia"/>
                <w:sz w:val="21"/>
                <w:szCs w:val="21"/>
              </w:rPr>
              <w:t>刘明伟</w:t>
            </w:r>
          </w:p>
        </w:tc>
        <w:tc>
          <w:tcPr>
            <w:tcW w:w="1417" w:type="dxa"/>
          </w:tcPr>
          <w:p w14:paraId="65652001" w14:textId="77777777" w:rsidR="00EA7B59" w:rsidRPr="001A0F8C" w:rsidRDefault="00EA7B59" w:rsidP="00D46353">
            <w:pPr>
              <w:ind w:firstLineChars="0" w:firstLine="0"/>
              <w:rPr>
                <w:sz w:val="21"/>
                <w:szCs w:val="21"/>
              </w:rPr>
            </w:pPr>
          </w:p>
        </w:tc>
      </w:tr>
      <w:tr w:rsidR="00EA7B59" w:rsidRPr="001A0F8C" w14:paraId="395396C5" w14:textId="77777777" w:rsidTr="00F568B3">
        <w:trPr>
          <w:jc w:val="center"/>
        </w:trPr>
        <w:tc>
          <w:tcPr>
            <w:tcW w:w="2830" w:type="dxa"/>
          </w:tcPr>
          <w:p w14:paraId="0246B765" w14:textId="77777777" w:rsidR="00EA7B59" w:rsidRPr="001A0F8C" w:rsidRDefault="001117F0" w:rsidP="00D46353">
            <w:pPr>
              <w:ind w:firstLineChars="0" w:firstLine="0"/>
              <w:rPr>
                <w:sz w:val="21"/>
                <w:szCs w:val="21"/>
              </w:rPr>
            </w:pPr>
            <w:r w:rsidRPr="001A0F8C">
              <w:rPr>
                <w:rFonts w:hint="eastAsia"/>
                <w:sz w:val="21"/>
                <w:szCs w:val="21"/>
              </w:rPr>
              <w:t>结构设计</w:t>
            </w:r>
          </w:p>
        </w:tc>
        <w:tc>
          <w:tcPr>
            <w:tcW w:w="3261" w:type="dxa"/>
          </w:tcPr>
          <w:p w14:paraId="6DF6457A" w14:textId="77777777" w:rsidR="00EA7B59" w:rsidRPr="001A0F8C" w:rsidRDefault="001117F0" w:rsidP="00D46353">
            <w:pPr>
              <w:ind w:firstLineChars="0" w:firstLine="0"/>
              <w:rPr>
                <w:sz w:val="21"/>
                <w:szCs w:val="21"/>
              </w:rPr>
            </w:pPr>
            <w:r w:rsidRPr="001A0F8C">
              <w:rPr>
                <w:rFonts w:hint="eastAsia"/>
                <w:sz w:val="21"/>
                <w:szCs w:val="21"/>
              </w:rPr>
              <w:t>刘明伟</w:t>
            </w:r>
          </w:p>
        </w:tc>
        <w:tc>
          <w:tcPr>
            <w:tcW w:w="1417" w:type="dxa"/>
          </w:tcPr>
          <w:p w14:paraId="1BD44479" w14:textId="77777777" w:rsidR="00EA7B59" w:rsidRPr="001A0F8C" w:rsidRDefault="00EA7B59" w:rsidP="00D46353">
            <w:pPr>
              <w:ind w:firstLineChars="0" w:firstLine="0"/>
              <w:rPr>
                <w:sz w:val="21"/>
                <w:szCs w:val="21"/>
              </w:rPr>
            </w:pPr>
          </w:p>
        </w:tc>
      </w:tr>
      <w:tr w:rsidR="00774259" w:rsidRPr="001A0F8C" w14:paraId="7308EAFF" w14:textId="77777777" w:rsidTr="00F568B3">
        <w:trPr>
          <w:jc w:val="center"/>
        </w:trPr>
        <w:tc>
          <w:tcPr>
            <w:tcW w:w="2830" w:type="dxa"/>
          </w:tcPr>
          <w:p w14:paraId="56CBE1FA" w14:textId="77777777" w:rsidR="00774259" w:rsidRPr="001A0F8C" w:rsidRDefault="00774259" w:rsidP="00774259">
            <w:pPr>
              <w:ind w:firstLineChars="0" w:firstLine="0"/>
              <w:rPr>
                <w:sz w:val="21"/>
                <w:szCs w:val="21"/>
              </w:rPr>
            </w:pPr>
            <w:r w:rsidRPr="001A0F8C">
              <w:rPr>
                <w:rFonts w:hint="eastAsia"/>
                <w:sz w:val="21"/>
                <w:szCs w:val="21"/>
              </w:rPr>
              <w:t>前端界面开发</w:t>
            </w:r>
          </w:p>
        </w:tc>
        <w:tc>
          <w:tcPr>
            <w:tcW w:w="3261" w:type="dxa"/>
          </w:tcPr>
          <w:p w14:paraId="66A90890" w14:textId="77777777" w:rsidR="00774259" w:rsidRPr="001A0F8C" w:rsidRDefault="00774259" w:rsidP="00774259">
            <w:pPr>
              <w:ind w:firstLineChars="0" w:firstLine="0"/>
              <w:rPr>
                <w:sz w:val="21"/>
                <w:szCs w:val="21"/>
              </w:rPr>
            </w:pPr>
            <w:r w:rsidRPr="001A0F8C">
              <w:rPr>
                <w:rFonts w:hint="eastAsia"/>
                <w:sz w:val="21"/>
                <w:szCs w:val="21"/>
              </w:rPr>
              <w:t>侯海军、李勇</w:t>
            </w:r>
          </w:p>
        </w:tc>
        <w:tc>
          <w:tcPr>
            <w:tcW w:w="1417" w:type="dxa"/>
          </w:tcPr>
          <w:p w14:paraId="7DBA66DB" w14:textId="77777777" w:rsidR="00774259" w:rsidRPr="001A0F8C" w:rsidRDefault="00774259" w:rsidP="00774259">
            <w:pPr>
              <w:ind w:firstLineChars="0" w:firstLine="0"/>
              <w:rPr>
                <w:sz w:val="21"/>
                <w:szCs w:val="21"/>
              </w:rPr>
            </w:pPr>
          </w:p>
        </w:tc>
      </w:tr>
      <w:tr w:rsidR="00774259" w:rsidRPr="001A0F8C" w14:paraId="124B5D58" w14:textId="77777777" w:rsidTr="00F568B3">
        <w:trPr>
          <w:jc w:val="center"/>
        </w:trPr>
        <w:tc>
          <w:tcPr>
            <w:tcW w:w="2830" w:type="dxa"/>
          </w:tcPr>
          <w:p w14:paraId="382C3A30" w14:textId="77777777" w:rsidR="00774259" w:rsidRPr="001A0F8C" w:rsidRDefault="00774259" w:rsidP="00774259">
            <w:pPr>
              <w:ind w:firstLineChars="0" w:firstLine="0"/>
              <w:rPr>
                <w:sz w:val="21"/>
                <w:szCs w:val="21"/>
              </w:rPr>
            </w:pPr>
          </w:p>
        </w:tc>
        <w:tc>
          <w:tcPr>
            <w:tcW w:w="3261" w:type="dxa"/>
          </w:tcPr>
          <w:p w14:paraId="13C11F87" w14:textId="77777777" w:rsidR="00774259" w:rsidRPr="001A0F8C" w:rsidRDefault="00774259" w:rsidP="00774259">
            <w:pPr>
              <w:ind w:firstLineChars="0" w:firstLine="0"/>
              <w:rPr>
                <w:sz w:val="21"/>
                <w:szCs w:val="21"/>
              </w:rPr>
            </w:pPr>
          </w:p>
        </w:tc>
        <w:tc>
          <w:tcPr>
            <w:tcW w:w="1417" w:type="dxa"/>
          </w:tcPr>
          <w:p w14:paraId="72E33A95" w14:textId="77777777" w:rsidR="00774259" w:rsidRPr="001A0F8C" w:rsidRDefault="00774259" w:rsidP="00774259">
            <w:pPr>
              <w:ind w:firstLineChars="0" w:firstLine="0"/>
              <w:rPr>
                <w:sz w:val="21"/>
                <w:szCs w:val="21"/>
              </w:rPr>
            </w:pPr>
          </w:p>
        </w:tc>
      </w:tr>
    </w:tbl>
    <w:p w14:paraId="7048AC24" w14:textId="77777777" w:rsidR="00EA7B59" w:rsidRDefault="00052BB3" w:rsidP="00FB0003">
      <w:pPr>
        <w:pStyle w:val="3"/>
      </w:pPr>
      <w:r>
        <w:rPr>
          <w:rFonts w:hint="eastAsia"/>
        </w:rPr>
        <w:t>开发周期</w:t>
      </w:r>
    </w:p>
    <w:p w14:paraId="5DB2513B" w14:textId="77777777" w:rsidR="00DC271B" w:rsidRDefault="00DC271B" w:rsidP="00DC271B">
      <w:pPr>
        <w:ind w:firstLine="560"/>
      </w:pPr>
      <w:r>
        <w:rPr>
          <w:rFonts w:hint="eastAsia"/>
        </w:rPr>
        <w:t>开发周期需进行详细需求分析后评估，预估开发周期</w:t>
      </w:r>
      <w:r>
        <w:rPr>
          <w:rFonts w:hint="eastAsia"/>
        </w:rPr>
        <w:t>3~4</w:t>
      </w:r>
      <w:r>
        <w:rPr>
          <w:rFonts w:hint="eastAsia"/>
        </w:rPr>
        <w:t>个月。本项目分二期进行。</w:t>
      </w:r>
    </w:p>
    <w:p w14:paraId="1CE31AD4" w14:textId="125B3472" w:rsidR="00DC271B" w:rsidRPr="00EA06FE" w:rsidRDefault="00DC271B" w:rsidP="00DC271B">
      <w:pPr>
        <w:ind w:firstLine="560"/>
        <w:rPr>
          <w:color w:val="FF0000"/>
        </w:rPr>
      </w:pPr>
      <w:r>
        <w:rPr>
          <w:rFonts w:hint="eastAsia"/>
        </w:rPr>
        <w:t>一期实现智能设备箱后台整体搭建、电源、网络等远程监测与处</w:t>
      </w:r>
      <w:r>
        <w:rPr>
          <w:rFonts w:hint="eastAsia"/>
        </w:rPr>
        <w:lastRenderedPageBreak/>
        <w:t>理，主要模块涉及电源远程监测、电源远程重合、网络远程监测、开关门监测、防雷模块、空开等相应的功能与采集模块开发，计划开发工期</w:t>
      </w:r>
      <w:r>
        <w:t>45</w:t>
      </w:r>
      <w:r>
        <w:rPr>
          <w:rFonts w:hint="eastAsia"/>
        </w:rPr>
        <w:t>天。</w:t>
      </w:r>
    </w:p>
    <w:p w14:paraId="2F00E39B" w14:textId="4FF7AAA4" w:rsidR="0007358A" w:rsidRPr="0007358A" w:rsidRDefault="00DC271B" w:rsidP="00DC271B">
      <w:pPr>
        <w:ind w:firstLine="560"/>
      </w:pPr>
      <w:r>
        <w:rPr>
          <w:rFonts w:hint="eastAsia"/>
        </w:rPr>
        <w:t>二期实现智能设备箱功能、设备等模块优化与新增，主要涉及防雷数据、温湿度、开箱摄像头、业务数据（</w:t>
      </w:r>
      <w:r>
        <w:rPr>
          <w:rFonts w:hint="eastAsia"/>
        </w:rPr>
        <w:t>E</w:t>
      </w:r>
      <w:r>
        <w:t>TC</w:t>
      </w:r>
      <w:r>
        <w:rPr>
          <w:rFonts w:hint="eastAsia"/>
        </w:rPr>
        <w:t>控制器、高清车牌识别、道路情报板、计重等）等功能与业务的新增与优化。计划开发工期</w:t>
      </w:r>
      <w:r>
        <w:t>60</w:t>
      </w:r>
      <w:r>
        <w:rPr>
          <w:rFonts w:hint="eastAsia"/>
        </w:rPr>
        <w:t>天。</w:t>
      </w:r>
    </w:p>
    <w:sectPr w:rsidR="0007358A" w:rsidRPr="0007358A">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0EE286" w14:textId="77777777" w:rsidR="00DC751B" w:rsidRDefault="00DC751B" w:rsidP="008E1EEF">
      <w:pPr>
        <w:ind w:firstLine="560"/>
      </w:pPr>
      <w:r>
        <w:separator/>
      </w:r>
    </w:p>
  </w:endnote>
  <w:endnote w:type="continuationSeparator" w:id="0">
    <w:p w14:paraId="1E39A4E3" w14:textId="77777777" w:rsidR="00DC751B" w:rsidRDefault="00DC751B" w:rsidP="008E1EEF">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1092B" w14:textId="77777777" w:rsidR="00B66D2E" w:rsidRDefault="00B66D2E">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229DBB" w14:textId="77777777" w:rsidR="00B66D2E" w:rsidRDefault="00B66D2E">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12B1CB" w14:textId="77777777" w:rsidR="00B66D2E" w:rsidRDefault="00B66D2E">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DEE907" w14:textId="77777777" w:rsidR="00DC751B" w:rsidRDefault="00DC751B" w:rsidP="008E1EEF">
      <w:pPr>
        <w:ind w:firstLine="560"/>
      </w:pPr>
      <w:r>
        <w:separator/>
      </w:r>
    </w:p>
  </w:footnote>
  <w:footnote w:type="continuationSeparator" w:id="0">
    <w:p w14:paraId="44FF6D22" w14:textId="77777777" w:rsidR="00DC751B" w:rsidRDefault="00DC751B" w:rsidP="008E1EEF">
      <w:pPr>
        <w:ind w:firstLine="56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B130FA" w14:textId="77777777" w:rsidR="00B66D2E" w:rsidRDefault="00B66D2E">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29F78" w14:textId="77777777" w:rsidR="00B66D2E" w:rsidRDefault="00B66D2E">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34939" w14:textId="77777777" w:rsidR="00B66D2E" w:rsidRDefault="00B66D2E">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4198B"/>
    <w:multiLevelType w:val="hybridMultilevel"/>
    <w:tmpl w:val="8BA4B3DC"/>
    <w:lvl w:ilvl="0" w:tplc="2326C6C2">
      <w:start w:val="1"/>
      <w:numFmt w:val="japaneseCounting"/>
      <w:lvlText w:val="%1、"/>
      <w:lvlJc w:val="left"/>
      <w:pPr>
        <w:ind w:left="432" w:hanging="432"/>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71369A"/>
    <w:multiLevelType w:val="hybridMultilevel"/>
    <w:tmpl w:val="DB608BAC"/>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 w15:restartNumberingAfterBreak="0">
    <w:nsid w:val="16B54B81"/>
    <w:multiLevelType w:val="hybridMultilevel"/>
    <w:tmpl w:val="BC9667F2"/>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 w15:restartNumberingAfterBreak="0">
    <w:nsid w:val="1C1B757B"/>
    <w:multiLevelType w:val="hybridMultilevel"/>
    <w:tmpl w:val="98C062C2"/>
    <w:lvl w:ilvl="0" w:tplc="C436068A">
      <w:start w:val="1"/>
      <w:numFmt w:val="chineseCountingThousand"/>
      <w:pStyle w:val="2"/>
      <w:lvlText w:val="%1、"/>
      <w:lvlJc w:val="left"/>
      <w:pPr>
        <w:ind w:left="420" w:hanging="420"/>
      </w:pPr>
    </w:lvl>
    <w:lvl w:ilvl="1" w:tplc="006C9A5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6F754A"/>
    <w:multiLevelType w:val="hybridMultilevel"/>
    <w:tmpl w:val="CA40B432"/>
    <w:lvl w:ilvl="0" w:tplc="5C58FD30">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2C8A75EC"/>
    <w:multiLevelType w:val="hybridMultilevel"/>
    <w:tmpl w:val="4F7A7432"/>
    <w:lvl w:ilvl="0" w:tplc="2BC22704">
      <w:start w:val="1"/>
      <w:numFmt w:val="decimalEnclosedCircle"/>
      <w:lvlText w:val="%1"/>
      <w:lvlJc w:val="left"/>
      <w:pPr>
        <w:ind w:left="2040" w:hanging="360"/>
      </w:pPr>
      <w:rPr>
        <w:rFonts w:ascii="宋体" w:eastAsia="宋体" w:hAnsi="宋体" w:cs="宋体"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6" w15:restartNumberingAfterBreak="0">
    <w:nsid w:val="38346061"/>
    <w:multiLevelType w:val="hybridMultilevel"/>
    <w:tmpl w:val="96220CD6"/>
    <w:lvl w:ilvl="0" w:tplc="89E6AC46">
      <w:start w:val="1"/>
      <w:numFmt w:val="decimalEnclosedCircle"/>
      <w:lvlText w:val="%1"/>
      <w:lvlJc w:val="left"/>
      <w:pPr>
        <w:ind w:left="2040" w:hanging="360"/>
      </w:pPr>
      <w:rPr>
        <w:rFonts w:ascii="宋体" w:eastAsia="MS Mincho" w:hAnsi="宋体" w:cs="宋体" w:hint="default"/>
      </w:rPr>
    </w:lvl>
    <w:lvl w:ilvl="1" w:tplc="04090019">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7" w15:restartNumberingAfterBreak="0">
    <w:nsid w:val="441E75A0"/>
    <w:multiLevelType w:val="multilevel"/>
    <w:tmpl w:val="7626F69A"/>
    <w:lvl w:ilvl="0">
      <w:start w:val="1"/>
      <w:numFmt w:val="decimal"/>
      <w:pStyle w:val="3"/>
      <w:lvlText w:val="%1."/>
      <w:lvlJc w:val="left"/>
      <w:pPr>
        <w:ind w:left="420" w:hanging="420"/>
      </w:pPr>
    </w:lvl>
    <w:lvl w:ilvl="1">
      <w:start w:val="2"/>
      <w:numFmt w:val="decimal"/>
      <w:isLgl/>
      <w:lvlText w:val="%1.%2"/>
      <w:lvlJc w:val="left"/>
      <w:pPr>
        <w:ind w:left="1052" w:hanging="492"/>
      </w:pPr>
      <w:rPr>
        <w:rFonts w:hint="default"/>
      </w:rPr>
    </w:lvl>
    <w:lvl w:ilvl="2">
      <w:start w:val="1"/>
      <w:numFmt w:val="decimal"/>
      <w:isLgl/>
      <w:lvlText w:val="%1.%2.%3"/>
      <w:lvlJc w:val="left"/>
      <w:pPr>
        <w:ind w:left="1840" w:hanging="720"/>
      </w:pPr>
      <w:rPr>
        <w:rFonts w:hint="default"/>
      </w:rPr>
    </w:lvl>
    <w:lvl w:ilvl="3">
      <w:start w:val="1"/>
      <w:numFmt w:val="decimal"/>
      <w:isLgl/>
      <w:lvlText w:val="%1.%2.%3.%4"/>
      <w:lvlJc w:val="left"/>
      <w:pPr>
        <w:ind w:left="2760" w:hanging="1080"/>
      </w:pPr>
      <w:rPr>
        <w:rFonts w:hint="default"/>
      </w:rPr>
    </w:lvl>
    <w:lvl w:ilvl="4">
      <w:start w:val="1"/>
      <w:numFmt w:val="decimal"/>
      <w:isLgl/>
      <w:lvlText w:val="%1.%2.%3.%4.%5"/>
      <w:lvlJc w:val="left"/>
      <w:pPr>
        <w:ind w:left="3320" w:hanging="1080"/>
      </w:pPr>
      <w:rPr>
        <w:rFonts w:hint="default"/>
      </w:rPr>
    </w:lvl>
    <w:lvl w:ilvl="5">
      <w:start w:val="1"/>
      <w:numFmt w:val="decimal"/>
      <w:isLgl/>
      <w:lvlText w:val="%1.%2.%3.%4.%5.%6"/>
      <w:lvlJc w:val="left"/>
      <w:pPr>
        <w:ind w:left="4240" w:hanging="1440"/>
      </w:pPr>
      <w:rPr>
        <w:rFonts w:hint="default"/>
      </w:rPr>
    </w:lvl>
    <w:lvl w:ilvl="6">
      <w:start w:val="1"/>
      <w:numFmt w:val="decimal"/>
      <w:isLgl/>
      <w:lvlText w:val="%1.%2.%3.%4.%5.%6.%7"/>
      <w:lvlJc w:val="left"/>
      <w:pPr>
        <w:ind w:left="4800" w:hanging="1440"/>
      </w:pPr>
      <w:rPr>
        <w:rFonts w:hint="default"/>
      </w:rPr>
    </w:lvl>
    <w:lvl w:ilvl="7">
      <w:start w:val="1"/>
      <w:numFmt w:val="decimal"/>
      <w:isLgl/>
      <w:lvlText w:val="%1.%2.%3.%4.%5.%6.%7.%8"/>
      <w:lvlJc w:val="left"/>
      <w:pPr>
        <w:ind w:left="5720" w:hanging="1800"/>
      </w:pPr>
      <w:rPr>
        <w:rFonts w:hint="default"/>
      </w:rPr>
    </w:lvl>
    <w:lvl w:ilvl="8">
      <w:start w:val="1"/>
      <w:numFmt w:val="decimal"/>
      <w:isLgl/>
      <w:lvlText w:val="%1.%2.%3.%4.%5.%6.%7.%8.%9"/>
      <w:lvlJc w:val="left"/>
      <w:pPr>
        <w:ind w:left="6640" w:hanging="2160"/>
      </w:pPr>
      <w:rPr>
        <w:rFonts w:hint="default"/>
      </w:rPr>
    </w:lvl>
  </w:abstractNum>
  <w:abstractNum w:abstractNumId="8" w15:restartNumberingAfterBreak="0">
    <w:nsid w:val="55515E42"/>
    <w:multiLevelType w:val="hybridMultilevel"/>
    <w:tmpl w:val="13087DD6"/>
    <w:lvl w:ilvl="0" w:tplc="006C9A50">
      <w:start w:val="1"/>
      <w:numFmt w:val="decimal"/>
      <w:lvlText w:val="（%1）"/>
      <w:lvlJc w:val="left"/>
      <w:pPr>
        <w:ind w:left="1280" w:hanging="720"/>
      </w:pPr>
      <w:rPr>
        <w:rFonts w:hint="default"/>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5E830E04"/>
    <w:multiLevelType w:val="hybridMultilevel"/>
    <w:tmpl w:val="85E88530"/>
    <w:lvl w:ilvl="0" w:tplc="DE9243E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684C6910"/>
    <w:multiLevelType w:val="hybridMultilevel"/>
    <w:tmpl w:val="E1309618"/>
    <w:lvl w:ilvl="0" w:tplc="006C9A50">
      <w:start w:val="1"/>
      <w:numFmt w:val="decimal"/>
      <w:lvlText w:val="（%1）"/>
      <w:lvlJc w:val="left"/>
      <w:pPr>
        <w:ind w:left="920" w:hanging="360"/>
      </w:pPr>
      <w:rPr>
        <w:rFonts w:hint="default"/>
      </w:rPr>
    </w:lvl>
    <w:lvl w:ilvl="1" w:tplc="006C9A50">
      <w:start w:val="1"/>
      <w:numFmt w:val="decimal"/>
      <w:lvlText w:val="（%2）"/>
      <w:lvlJc w:val="left"/>
      <w:pPr>
        <w:ind w:left="1400" w:hanging="420"/>
      </w:pPr>
      <w:rPr>
        <w:rFonts w:hint="default"/>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68B53DC0"/>
    <w:multiLevelType w:val="hybridMultilevel"/>
    <w:tmpl w:val="8D3485FE"/>
    <w:lvl w:ilvl="0" w:tplc="CD7EEE96">
      <w:start w:val="1"/>
      <w:numFmt w:val="decimalEnclosedCircle"/>
      <w:lvlText w:val="%1"/>
      <w:lvlJc w:val="left"/>
      <w:pPr>
        <w:ind w:left="2040" w:hanging="360"/>
      </w:pPr>
      <w:rPr>
        <w:rFonts w:hint="default"/>
      </w:rPr>
    </w:lvl>
    <w:lvl w:ilvl="1" w:tplc="04090019">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2" w15:restartNumberingAfterBreak="0">
    <w:nsid w:val="6DDE2F4E"/>
    <w:multiLevelType w:val="hybridMultilevel"/>
    <w:tmpl w:val="0E1237C0"/>
    <w:lvl w:ilvl="0" w:tplc="31D89248">
      <w:start w:val="1"/>
      <w:numFmt w:val="decimal"/>
      <w:lvlText w:val="(%1)"/>
      <w:lvlJc w:val="left"/>
      <w:pPr>
        <w:ind w:left="920" w:hanging="360"/>
      </w:pPr>
      <w:rPr>
        <w:rFonts w:ascii="Times New Roman" w:eastAsia="仿宋" w:hAnsi="Times New Roman" w:cstheme="minorBidi"/>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0"/>
  </w:num>
  <w:num w:numId="2">
    <w:abstractNumId w:val="3"/>
  </w:num>
  <w:num w:numId="3">
    <w:abstractNumId w:val="7"/>
  </w:num>
  <w:num w:numId="4">
    <w:abstractNumId w:val="7"/>
    <w:lvlOverride w:ilvl="0">
      <w:startOverride w:val="1"/>
    </w:lvlOverride>
  </w:num>
  <w:num w:numId="5">
    <w:abstractNumId w:val="7"/>
    <w:lvlOverride w:ilvl="0">
      <w:startOverride w:val="1"/>
    </w:lvlOverride>
  </w:num>
  <w:num w:numId="6">
    <w:abstractNumId w:val="7"/>
    <w:lvlOverride w:ilvl="0">
      <w:startOverride w:val="1"/>
    </w:lvlOverride>
  </w:num>
  <w:num w:numId="7">
    <w:abstractNumId w:val="10"/>
  </w:num>
  <w:num w:numId="8">
    <w:abstractNumId w:val="4"/>
  </w:num>
  <w:num w:numId="9">
    <w:abstractNumId w:val="8"/>
  </w:num>
  <w:num w:numId="10">
    <w:abstractNumId w:val="9"/>
  </w:num>
  <w:num w:numId="11">
    <w:abstractNumId w:val="7"/>
    <w:lvlOverride w:ilvl="0">
      <w:startOverride w:val="1"/>
    </w:lvlOverride>
  </w:num>
  <w:num w:numId="12">
    <w:abstractNumId w:val="12"/>
  </w:num>
  <w:num w:numId="13">
    <w:abstractNumId w:val="5"/>
  </w:num>
  <w:num w:numId="14">
    <w:abstractNumId w:val="11"/>
  </w:num>
  <w:num w:numId="15">
    <w:abstractNumId w:val="6"/>
  </w:num>
  <w:num w:numId="16">
    <w:abstractNumId w:val="2"/>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465E"/>
    <w:rsid w:val="00004B50"/>
    <w:rsid w:val="0000685E"/>
    <w:rsid w:val="00013CC6"/>
    <w:rsid w:val="00017DBF"/>
    <w:rsid w:val="000212BE"/>
    <w:rsid w:val="0002716B"/>
    <w:rsid w:val="0003238A"/>
    <w:rsid w:val="00033493"/>
    <w:rsid w:val="000342E8"/>
    <w:rsid w:val="00036C28"/>
    <w:rsid w:val="00036D44"/>
    <w:rsid w:val="00037591"/>
    <w:rsid w:val="00050150"/>
    <w:rsid w:val="00052BB3"/>
    <w:rsid w:val="00057F95"/>
    <w:rsid w:val="00060F63"/>
    <w:rsid w:val="00070B0E"/>
    <w:rsid w:val="00070F2C"/>
    <w:rsid w:val="0007358A"/>
    <w:rsid w:val="000740CD"/>
    <w:rsid w:val="000745DD"/>
    <w:rsid w:val="0007763C"/>
    <w:rsid w:val="00080A6E"/>
    <w:rsid w:val="0008271B"/>
    <w:rsid w:val="000838D5"/>
    <w:rsid w:val="000878BB"/>
    <w:rsid w:val="00094C8F"/>
    <w:rsid w:val="000A00A1"/>
    <w:rsid w:val="000B466F"/>
    <w:rsid w:val="000C0558"/>
    <w:rsid w:val="000C52A8"/>
    <w:rsid w:val="000D10EC"/>
    <w:rsid w:val="000D176B"/>
    <w:rsid w:val="000D1DB6"/>
    <w:rsid w:val="000D3E3A"/>
    <w:rsid w:val="000D542C"/>
    <w:rsid w:val="000E4559"/>
    <w:rsid w:val="000F440A"/>
    <w:rsid w:val="000F688B"/>
    <w:rsid w:val="00100152"/>
    <w:rsid w:val="001031D7"/>
    <w:rsid w:val="00103435"/>
    <w:rsid w:val="001117F0"/>
    <w:rsid w:val="00111C86"/>
    <w:rsid w:val="00115FF7"/>
    <w:rsid w:val="00120261"/>
    <w:rsid w:val="0012759D"/>
    <w:rsid w:val="00137E37"/>
    <w:rsid w:val="001412C3"/>
    <w:rsid w:val="00155C5E"/>
    <w:rsid w:val="00162CAB"/>
    <w:rsid w:val="00183B03"/>
    <w:rsid w:val="00186896"/>
    <w:rsid w:val="001962A1"/>
    <w:rsid w:val="001964A5"/>
    <w:rsid w:val="001A0F8C"/>
    <w:rsid w:val="001A145B"/>
    <w:rsid w:val="001C3B1E"/>
    <w:rsid w:val="001C57DC"/>
    <w:rsid w:val="001C5E0B"/>
    <w:rsid w:val="001C64BC"/>
    <w:rsid w:val="001D013C"/>
    <w:rsid w:val="001D1E82"/>
    <w:rsid w:val="001E12A2"/>
    <w:rsid w:val="001E4265"/>
    <w:rsid w:val="001E5F13"/>
    <w:rsid w:val="001F6693"/>
    <w:rsid w:val="00202500"/>
    <w:rsid w:val="0020263E"/>
    <w:rsid w:val="00221C16"/>
    <w:rsid w:val="00225695"/>
    <w:rsid w:val="002326B9"/>
    <w:rsid w:val="00232F6B"/>
    <w:rsid w:val="0024118F"/>
    <w:rsid w:val="00241DE7"/>
    <w:rsid w:val="002456DF"/>
    <w:rsid w:val="00247D94"/>
    <w:rsid w:val="00250A37"/>
    <w:rsid w:val="00251931"/>
    <w:rsid w:val="002552B3"/>
    <w:rsid w:val="002605A9"/>
    <w:rsid w:val="00264207"/>
    <w:rsid w:val="002673AC"/>
    <w:rsid w:val="00271154"/>
    <w:rsid w:val="00274E59"/>
    <w:rsid w:val="002841AA"/>
    <w:rsid w:val="00284E1A"/>
    <w:rsid w:val="00287FBD"/>
    <w:rsid w:val="00293DA3"/>
    <w:rsid w:val="00294542"/>
    <w:rsid w:val="002A123B"/>
    <w:rsid w:val="002A12D4"/>
    <w:rsid w:val="002B04AA"/>
    <w:rsid w:val="002B571F"/>
    <w:rsid w:val="002B5EF5"/>
    <w:rsid w:val="002D0055"/>
    <w:rsid w:val="002D127A"/>
    <w:rsid w:val="002D445C"/>
    <w:rsid w:val="002D50AD"/>
    <w:rsid w:val="002F26E8"/>
    <w:rsid w:val="002F2FB7"/>
    <w:rsid w:val="002F32F4"/>
    <w:rsid w:val="00302A13"/>
    <w:rsid w:val="003072BD"/>
    <w:rsid w:val="003233F7"/>
    <w:rsid w:val="0032511D"/>
    <w:rsid w:val="00337A67"/>
    <w:rsid w:val="0034116B"/>
    <w:rsid w:val="0034134D"/>
    <w:rsid w:val="003528C7"/>
    <w:rsid w:val="0035465D"/>
    <w:rsid w:val="003553FA"/>
    <w:rsid w:val="00357572"/>
    <w:rsid w:val="00362490"/>
    <w:rsid w:val="00362859"/>
    <w:rsid w:val="00363210"/>
    <w:rsid w:val="00363A97"/>
    <w:rsid w:val="00363FC7"/>
    <w:rsid w:val="003649D0"/>
    <w:rsid w:val="00365DC3"/>
    <w:rsid w:val="00366441"/>
    <w:rsid w:val="00366D02"/>
    <w:rsid w:val="00366D97"/>
    <w:rsid w:val="0037147E"/>
    <w:rsid w:val="00376A26"/>
    <w:rsid w:val="00376E17"/>
    <w:rsid w:val="003820F8"/>
    <w:rsid w:val="0039518F"/>
    <w:rsid w:val="003A115A"/>
    <w:rsid w:val="003B5378"/>
    <w:rsid w:val="003C184B"/>
    <w:rsid w:val="003C2C3E"/>
    <w:rsid w:val="003C340E"/>
    <w:rsid w:val="003D7577"/>
    <w:rsid w:val="003E1558"/>
    <w:rsid w:val="003E3861"/>
    <w:rsid w:val="003E784A"/>
    <w:rsid w:val="003F081F"/>
    <w:rsid w:val="003F1B06"/>
    <w:rsid w:val="003F3356"/>
    <w:rsid w:val="003F34C1"/>
    <w:rsid w:val="003F3B13"/>
    <w:rsid w:val="00401920"/>
    <w:rsid w:val="0041465E"/>
    <w:rsid w:val="00415BBF"/>
    <w:rsid w:val="0041752C"/>
    <w:rsid w:val="00425B8D"/>
    <w:rsid w:val="00426A54"/>
    <w:rsid w:val="004367A2"/>
    <w:rsid w:val="00443347"/>
    <w:rsid w:val="00444135"/>
    <w:rsid w:val="004459A9"/>
    <w:rsid w:val="00452BA7"/>
    <w:rsid w:val="00460BB3"/>
    <w:rsid w:val="00464ABC"/>
    <w:rsid w:val="0046532F"/>
    <w:rsid w:val="00466A24"/>
    <w:rsid w:val="00466D9F"/>
    <w:rsid w:val="004807D3"/>
    <w:rsid w:val="00491214"/>
    <w:rsid w:val="0049277D"/>
    <w:rsid w:val="00495675"/>
    <w:rsid w:val="004977E1"/>
    <w:rsid w:val="004B2DAC"/>
    <w:rsid w:val="004B538F"/>
    <w:rsid w:val="004B5D5D"/>
    <w:rsid w:val="004B7102"/>
    <w:rsid w:val="004B7726"/>
    <w:rsid w:val="004C05EB"/>
    <w:rsid w:val="004C4F0E"/>
    <w:rsid w:val="004D0C62"/>
    <w:rsid w:val="004E3553"/>
    <w:rsid w:val="004F0EC7"/>
    <w:rsid w:val="004F2A92"/>
    <w:rsid w:val="00502E02"/>
    <w:rsid w:val="00513B3E"/>
    <w:rsid w:val="00517954"/>
    <w:rsid w:val="0052339C"/>
    <w:rsid w:val="00582436"/>
    <w:rsid w:val="00582536"/>
    <w:rsid w:val="0058510F"/>
    <w:rsid w:val="005923E4"/>
    <w:rsid w:val="0059685D"/>
    <w:rsid w:val="00597C24"/>
    <w:rsid w:val="005A1D43"/>
    <w:rsid w:val="005A6D35"/>
    <w:rsid w:val="005C0652"/>
    <w:rsid w:val="005D167B"/>
    <w:rsid w:val="005E499F"/>
    <w:rsid w:val="005E7323"/>
    <w:rsid w:val="005F5C27"/>
    <w:rsid w:val="00601CC7"/>
    <w:rsid w:val="006118D5"/>
    <w:rsid w:val="0061337D"/>
    <w:rsid w:val="00614B81"/>
    <w:rsid w:val="00616CA1"/>
    <w:rsid w:val="00621CA2"/>
    <w:rsid w:val="0063224F"/>
    <w:rsid w:val="00633AEB"/>
    <w:rsid w:val="0063650D"/>
    <w:rsid w:val="006407CC"/>
    <w:rsid w:val="00642173"/>
    <w:rsid w:val="00645024"/>
    <w:rsid w:val="00650887"/>
    <w:rsid w:val="00652249"/>
    <w:rsid w:val="006523A6"/>
    <w:rsid w:val="00657182"/>
    <w:rsid w:val="00663370"/>
    <w:rsid w:val="006677E2"/>
    <w:rsid w:val="006726AA"/>
    <w:rsid w:val="006763B9"/>
    <w:rsid w:val="00695C48"/>
    <w:rsid w:val="006966F6"/>
    <w:rsid w:val="006B1C82"/>
    <w:rsid w:val="006B6427"/>
    <w:rsid w:val="006C12FA"/>
    <w:rsid w:val="006C2028"/>
    <w:rsid w:val="006C51FE"/>
    <w:rsid w:val="006D18FC"/>
    <w:rsid w:val="006D21F4"/>
    <w:rsid w:val="006D734F"/>
    <w:rsid w:val="006E089F"/>
    <w:rsid w:val="006E2187"/>
    <w:rsid w:val="006E345F"/>
    <w:rsid w:val="00700666"/>
    <w:rsid w:val="00702A1F"/>
    <w:rsid w:val="00716B6B"/>
    <w:rsid w:val="00725C78"/>
    <w:rsid w:val="00726C60"/>
    <w:rsid w:val="00731026"/>
    <w:rsid w:val="00731DBB"/>
    <w:rsid w:val="007356B0"/>
    <w:rsid w:val="007367B7"/>
    <w:rsid w:val="007369E4"/>
    <w:rsid w:val="00743B7E"/>
    <w:rsid w:val="00744E42"/>
    <w:rsid w:val="00745D41"/>
    <w:rsid w:val="0075486A"/>
    <w:rsid w:val="007603E1"/>
    <w:rsid w:val="00763E6F"/>
    <w:rsid w:val="00766803"/>
    <w:rsid w:val="00774259"/>
    <w:rsid w:val="00776783"/>
    <w:rsid w:val="00783398"/>
    <w:rsid w:val="00790AAC"/>
    <w:rsid w:val="007958D2"/>
    <w:rsid w:val="007A4B9E"/>
    <w:rsid w:val="007C221B"/>
    <w:rsid w:val="007D31ED"/>
    <w:rsid w:val="007D5317"/>
    <w:rsid w:val="007F7414"/>
    <w:rsid w:val="00801178"/>
    <w:rsid w:val="00802D69"/>
    <w:rsid w:val="0080355E"/>
    <w:rsid w:val="00811CEF"/>
    <w:rsid w:val="00813965"/>
    <w:rsid w:val="0081464A"/>
    <w:rsid w:val="00815074"/>
    <w:rsid w:val="00821488"/>
    <w:rsid w:val="0082269C"/>
    <w:rsid w:val="008274D3"/>
    <w:rsid w:val="00844ED5"/>
    <w:rsid w:val="008505F7"/>
    <w:rsid w:val="008528A5"/>
    <w:rsid w:val="00852C7E"/>
    <w:rsid w:val="00865BEE"/>
    <w:rsid w:val="00866B3C"/>
    <w:rsid w:val="00871C07"/>
    <w:rsid w:val="008812C5"/>
    <w:rsid w:val="00883C43"/>
    <w:rsid w:val="00893276"/>
    <w:rsid w:val="008B4DDB"/>
    <w:rsid w:val="008C07DF"/>
    <w:rsid w:val="008C3576"/>
    <w:rsid w:val="008C42EB"/>
    <w:rsid w:val="008C7EA3"/>
    <w:rsid w:val="008D22B5"/>
    <w:rsid w:val="008D2A00"/>
    <w:rsid w:val="008D4CE7"/>
    <w:rsid w:val="008E1EEF"/>
    <w:rsid w:val="008E22D3"/>
    <w:rsid w:val="008E2B7B"/>
    <w:rsid w:val="008E5AD5"/>
    <w:rsid w:val="008F39C1"/>
    <w:rsid w:val="00903F82"/>
    <w:rsid w:val="0090415B"/>
    <w:rsid w:val="00905795"/>
    <w:rsid w:val="009108B1"/>
    <w:rsid w:val="00912AA1"/>
    <w:rsid w:val="009329EC"/>
    <w:rsid w:val="00965D07"/>
    <w:rsid w:val="009909AF"/>
    <w:rsid w:val="009964E3"/>
    <w:rsid w:val="009A25B9"/>
    <w:rsid w:val="009B2FB2"/>
    <w:rsid w:val="009E4E07"/>
    <w:rsid w:val="00A12DF4"/>
    <w:rsid w:val="00A22077"/>
    <w:rsid w:val="00A267FF"/>
    <w:rsid w:val="00A347B5"/>
    <w:rsid w:val="00A41B46"/>
    <w:rsid w:val="00A45ABC"/>
    <w:rsid w:val="00A54A77"/>
    <w:rsid w:val="00A55FB3"/>
    <w:rsid w:val="00A627F6"/>
    <w:rsid w:val="00A674AD"/>
    <w:rsid w:val="00A71700"/>
    <w:rsid w:val="00A76323"/>
    <w:rsid w:val="00A81573"/>
    <w:rsid w:val="00A848EB"/>
    <w:rsid w:val="00A90C81"/>
    <w:rsid w:val="00A96965"/>
    <w:rsid w:val="00AA0DDF"/>
    <w:rsid w:val="00AA245F"/>
    <w:rsid w:val="00AC59C3"/>
    <w:rsid w:val="00AD2195"/>
    <w:rsid w:val="00AD4E8C"/>
    <w:rsid w:val="00AE56BB"/>
    <w:rsid w:val="00AF1ED5"/>
    <w:rsid w:val="00AF6DFA"/>
    <w:rsid w:val="00B005E9"/>
    <w:rsid w:val="00B013F8"/>
    <w:rsid w:val="00B05991"/>
    <w:rsid w:val="00B05AC1"/>
    <w:rsid w:val="00B113CE"/>
    <w:rsid w:val="00B12DB5"/>
    <w:rsid w:val="00B15C54"/>
    <w:rsid w:val="00B23EE4"/>
    <w:rsid w:val="00B31286"/>
    <w:rsid w:val="00B31A3A"/>
    <w:rsid w:val="00B33086"/>
    <w:rsid w:val="00B342A0"/>
    <w:rsid w:val="00B41C34"/>
    <w:rsid w:val="00B426C1"/>
    <w:rsid w:val="00B440AD"/>
    <w:rsid w:val="00B5714F"/>
    <w:rsid w:val="00B66D2E"/>
    <w:rsid w:val="00B67268"/>
    <w:rsid w:val="00B72DC1"/>
    <w:rsid w:val="00B974B9"/>
    <w:rsid w:val="00BA4E4F"/>
    <w:rsid w:val="00BB1CC4"/>
    <w:rsid w:val="00BB7702"/>
    <w:rsid w:val="00BC25EF"/>
    <w:rsid w:val="00BC4767"/>
    <w:rsid w:val="00BC4CDE"/>
    <w:rsid w:val="00BC6542"/>
    <w:rsid w:val="00BC692B"/>
    <w:rsid w:val="00BD6183"/>
    <w:rsid w:val="00BD7710"/>
    <w:rsid w:val="00BE2948"/>
    <w:rsid w:val="00BE63AE"/>
    <w:rsid w:val="00BF051E"/>
    <w:rsid w:val="00BF295F"/>
    <w:rsid w:val="00BF6212"/>
    <w:rsid w:val="00C1044D"/>
    <w:rsid w:val="00C27ACF"/>
    <w:rsid w:val="00C36FDC"/>
    <w:rsid w:val="00C379BB"/>
    <w:rsid w:val="00C42FC9"/>
    <w:rsid w:val="00C43ED5"/>
    <w:rsid w:val="00C4455A"/>
    <w:rsid w:val="00C45FBC"/>
    <w:rsid w:val="00C46602"/>
    <w:rsid w:val="00C46D09"/>
    <w:rsid w:val="00C50403"/>
    <w:rsid w:val="00C66CB3"/>
    <w:rsid w:val="00C67E21"/>
    <w:rsid w:val="00C80FBF"/>
    <w:rsid w:val="00C92F0D"/>
    <w:rsid w:val="00C95927"/>
    <w:rsid w:val="00CA1BE0"/>
    <w:rsid w:val="00CB5765"/>
    <w:rsid w:val="00CC17A8"/>
    <w:rsid w:val="00CD5413"/>
    <w:rsid w:val="00CE73AE"/>
    <w:rsid w:val="00CF543D"/>
    <w:rsid w:val="00D07C4A"/>
    <w:rsid w:val="00D13435"/>
    <w:rsid w:val="00D2791B"/>
    <w:rsid w:val="00D34E17"/>
    <w:rsid w:val="00D4214D"/>
    <w:rsid w:val="00D44C85"/>
    <w:rsid w:val="00D45B0F"/>
    <w:rsid w:val="00D46353"/>
    <w:rsid w:val="00D51D72"/>
    <w:rsid w:val="00D51EA2"/>
    <w:rsid w:val="00D56F48"/>
    <w:rsid w:val="00D60DEA"/>
    <w:rsid w:val="00D63493"/>
    <w:rsid w:val="00D6456B"/>
    <w:rsid w:val="00D65D8F"/>
    <w:rsid w:val="00D66D47"/>
    <w:rsid w:val="00D670D4"/>
    <w:rsid w:val="00D71875"/>
    <w:rsid w:val="00D71F44"/>
    <w:rsid w:val="00DA7708"/>
    <w:rsid w:val="00DC271B"/>
    <w:rsid w:val="00DC4AA8"/>
    <w:rsid w:val="00DC6969"/>
    <w:rsid w:val="00DC751B"/>
    <w:rsid w:val="00DD28CA"/>
    <w:rsid w:val="00DF5631"/>
    <w:rsid w:val="00DF5A40"/>
    <w:rsid w:val="00DF7EC8"/>
    <w:rsid w:val="00E01D74"/>
    <w:rsid w:val="00E0465A"/>
    <w:rsid w:val="00E05AEF"/>
    <w:rsid w:val="00E06CB0"/>
    <w:rsid w:val="00E105CC"/>
    <w:rsid w:val="00E15189"/>
    <w:rsid w:val="00E15D78"/>
    <w:rsid w:val="00E3089F"/>
    <w:rsid w:val="00E3327D"/>
    <w:rsid w:val="00E47FF2"/>
    <w:rsid w:val="00E60F3A"/>
    <w:rsid w:val="00E610D0"/>
    <w:rsid w:val="00E64A41"/>
    <w:rsid w:val="00E67C69"/>
    <w:rsid w:val="00E718BF"/>
    <w:rsid w:val="00E73296"/>
    <w:rsid w:val="00E81E3E"/>
    <w:rsid w:val="00EA559C"/>
    <w:rsid w:val="00EA7B59"/>
    <w:rsid w:val="00EB1549"/>
    <w:rsid w:val="00EB2DA0"/>
    <w:rsid w:val="00EB574E"/>
    <w:rsid w:val="00EB5F65"/>
    <w:rsid w:val="00EB7368"/>
    <w:rsid w:val="00EC0AC8"/>
    <w:rsid w:val="00EC2FAA"/>
    <w:rsid w:val="00EC6254"/>
    <w:rsid w:val="00EC7088"/>
    <w:rsid w:val="00ED033A"/>
    <w:rsid w:val="00ED0EF5"/>
    <w:rsid w:val="00ED21EF"/>
    <w:rsid w:val="00ED4376"/>
    <w:rsid w:val="00ED569B"/>
    <w:rsid w:val="00EE0683"/>
    <w:rsid w:val="00EF0C93"/>
    <w:rsid w:val="00EF1C73"/>
    <w:rsid w:val="00EF40D2"/>
    <w:rsid w:val="00F07586"/>
    <w:rsid w:val="00F16B7F"/>
    <w:rsid w:val="00F217DA"/>
    <w:rsid w:val="00F25BB9"/>
    <w:rsid w:val="00F33521"/>
    <w:rsid w:val="00F37063"/>
    <w:rsid w:val="00F3751C"/>
    <w:rsid w:val="00F45BB1"/>
    <w:rsid w:val="00F55C11"/>
    <w:rsid w:val="00F568B3"/>
    <w:rsid w:val="00F577B3"/>
    <w:rsid w:val="00F61231"/>
    <w:rsid w:val="00F65225"/>
    <w:rsid w:val="00F653E4"/>
    <w:rsid w:val="00F700CD"/>
    <w:rsid w:val="00F730D3"/>
    <w:rsid w:val="00F74F7A"/>
    <w:rsid w:val="00F81B83"/>
    <w:rsid w:val="00F86A4E"/>
    <w:rsid w:val="00F87F48"/>
    <w:rsid w:val="00F946A1"/>
    <w:rsid w:val="00FA09DF"/>
    <w:rsid w:val="00FA19D4"/>
    <w:rsid w:val="00FA4A7D"/>
    <w:rsid w:val="00FB0003"/>
    <w:rsid w:val="00FB016D"/>
    <w:rsid w:val="00FB0A36"/>
    <w:rsid w:val="00FB3631"/>
    <w:rsid w:val="00FB6A36"/>
    <w:rsid w:val="00FC1A56"/>
    <w:rsid w:val="00FC38B4"/>
    <w:rsid w:val="00FC778A"/>
    <w:rsid w:val="00FD6433"/>
    <w:rsid w:val="00FD7064"/>
    <w:rsid w:val="00FE1797"/>
    <w:rsid w:val="00FE4981"/>
    <w:rsid w:val="00FE5DD0"/>
    <w:rsid w:val="00FE7609"/>
    <w:rsid w:val="00FF0E9D"/>
    <w:rsid w:val="00FF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DE75CE"/>
  <w15:chartTrackingRefBased/>
  <w15:docId w15:val="{559BF07B-CBD7-46F8-9F15-1690607FD8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0403"/>
    <w:pPr>
      <w:widowControl w:val="0"/>
      <w:ind w:firstLineChars="200" w:firstLine="200"/>
      <w:jc w:val="both"/>
    </w:pPr>
    <w:rPr>
      <w:rFonts w:ascii="Times New Roman" w:eastAsia="仿宋" w:hAnsi="Times New Roman"/>
      <w:sz w:val="28"/>
    </w:rPr>
  </w:style>
  <w:style w:type="paragraph" w:styleId="1">
    <w:name w:val="heading 1"/>
    <w:basedOn w:val="a"/>
    <w:next w:val="a"/>
    <w:link w:val="10"/>
    <w:uiPriority w:val="9"/>
    <w:qFormat/>
    <w:rsid w:val="003F34C1"/>
    <w:pPr>
      <w:keepNext/>
      <w:keepLines/>
      <w:spacing w:before="340" w:after="330" w:line="578" w:lineRule="auto"/>
      <w:ind w:firstLineChars="0" w:firstLine="0"/>
      <w:mirrorIndents/>
      <w:jc w:val="center"/>
      <w:outlineLvl w:val="0"/>
    </w:pPr>
    <w:rPr>
      <w:rFonts w:eastAsia="宋体"/>
      <w:b/>
      <w:bCs/>
      <w:kern w:val="44"/>
      <w:sz w:val="44"/>
      <w:szCs w:val="44"/>
    </w:rPr>
  </w:style>
  <w:style w:type="paragraph" w:styleId="2">
    <w:name w:val="heading 2"/>
    <w:next w:val="a"/>
    <w:link w:val="20"/>
    <w:uiPriority w:val="9"/>
    <w:unhideWhenUsed/>
    <w:qFormat/>
    <w:rsid w:val="003D7577"/>
    <w:pPr>
      <w:keepNext/>
      <w:keepLines/>
      <w:numPr>
        <w:numId w:val="2"/>
      </w:numPr>
      <w:spacing w:line="480" w:lineRule="auto"/>
      <w:ind w:left="0" w:firstLine="0"/>
      <w:outlineLvl w:val="1"/>
    </w:pPr>
    <w:rPr>
      <w:rFonts w:asciiTheme="majorHAnsi" w:eastAsia="宋体" w:hAnsiTheme="majorHAnsi" w:cstheme="majorBidi"/>
      <w:b/>
      <w:bCs/>
      <w:sz w:val="32"/>
      <w:szCs w:val="32"/>
    </w:rPr>
  </w:style>
  <w:style w:type="paragraph" w:styleId="3">
    <w:name w:val="heading 3"/>
    <w:basedOn w:val="a"/>
    <w:next w:val="a"/>
    <w:link w:val="30"/>
    <w:autoRedefine/>
    <w:uiPriority w:val="9"/>
    <w:unhideWhenUsed/>
    <w:qFormat/>
    <w:rsid w:val="00811CEF"/>
    <w:pPr>
      <w:keepNext/>
      <w:keepLines/>
      <w:numPr>
        <w:numId w:val="3"/>
      </w:numPr>
      <w:ind w:firstLineChars="0" w:firstLine="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E1EE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E1EEF"/>
    <w:rPr>
      <w:sz w:val="18"/>
      <w:szCs w:val="18"/>
    </w:rPr>
  </w:style>
  <w:style w:type="paragraph" w:styleId="a5">
    <w:name w:val="footer"/>
    <w:basedOn w:val="a"/>
    <w:link w:val="a6"/>
    <w:uiPriority w:val="99"/>
    <w:unhideWhenUsed/>
    <w:rsid w:val="008E1EEF"/>
    <w:pPr>
      <w:tabs>
        <w:tab w:val="center" w:pos="4153"/>
        <w:tab w:val="right" w:pos="8306"/>
      </w:tabs>
      <w:snapToGrid w:val="0"/>
      <w:jc w:val="left"/>
    </w:pPr>
    <w:rPr>
      <w:sz w:val="18"/>
      <w:szCs w:val="18"/>
    </w:rPr>
  </w:style>
  <w:style w:type="character" w:customStyle="1" w:styleId="a6">
    <w:name w:val="页脚 字符"/>
    <w:basedOn w:val="a0"/>
    <w:link w:val="a5"/>
    <w:uiPriority w:val="99"/>
    <w:rsid w:val="008E1EEF"/>
    <w:rPr>
      <w:sz w:val="18"/>
      <w:szCs w:val="18"/>
    </w:rPr>
  </w:style>
  <w:style w:type="character" w:customStyle="1" w:styleId="10">
    <w:name w:val="标题 1 字符"/>
    <w:basedOn w:val="a0"/>
    <w:link w:val="1"/>
    <w:uiPriority w:val="9"/>
    <w:rsid w:val="003F34C1"/>
    <w:rPr>
      <w:rFonts w:ascii="Times New Roman" w:eastAsia="宋体" w:hAnsi="Times New Roman"/>
      <w:b/>
      <w:bCs/>
      <w:kern w:val="44"/>
      <w:sz w:val="44"/>
      <w:szCs w:val="44"/>
    </w:rPr>
  </w:style>
  <w:style w:type="paragraph" w:styleId="a7">
    <w:name w:val="Date"/>
    <w:basedOn w:val="a"/>
    <w:next w:val="a"/>
    <w:link w:val="a8"/>
    <w:uiPriority w:val="99"/>
    <w:semiHidden/>
    <w:unhideWhenUsed/>
    <w:rsid w:val="00EC7088"/>
    <w:pPr>
      <w:ind w:leftChars="2500" w:left="100"/>
    </w:pPr>
  </w:style>
  <w:style w:type="character" w:customStyle="1" w:styleId="a8">
    <w:name w:val="日期 字符"/>
    <w:basedOn w:val="a0"/>
    <w:link w:val="a7"/>
    <w:uiPriority w:val="99"/>
    <w:semiHidden/>
    <w:rsid w:val="00EC7088"/>
  </w:style>
  <w:style w:type="paragraph" w:styleId="a9">
    <w:name w:val="List Paragraph"/>
    <w:basedOn w:val="a"/>
    <w:uiPriority w:val="34"/>
    <w:qFormat/>
    <w:rsid w:val="002A12D4"/>
    <w:pPr>
      <w:ind w:firstLine="420"/>
    </w:pPr>
  </w:style>
  <w:style w:type="character" w:customStyle="1" w:styleId="20">
    <w:name w:val="标题 2 字符"/>
    <w:basedOn w:val="a0"/>
    <w:link w:val="2"/>
    <w:uiPriority w:val="9"/>
    <w:rsid w:val="003D7577"/>
    <w:rPr>
      <w:rFonts w:asciiTheme="majorHAnsi" w:eastAsia="宋体" w:hAnsiTheme="majorHAnsi" w:cstheme="majorBidi"/>
      <w:b/>
      <w:bCs/>
      <w:sz w:val="32"/>
      <w:szCs w:val="32"/>
    </w:rPr>
  </w:style>
  <w:style w:type="paragraph" w:styleId="aa">
    <w:name w:val="Title"/>
    <w:basedOn w:val="a"/>
    <w:next w:val="a"/>
    <w:link w:val="ab"/>
    <w:uiPriority w:val="10"/>
    <w:qFormat/>
    <w:rsid w:val="00F65225"/>
    <w:pPr>
      <w:spacing w:before="240" w:after="60"/>
      <w:jc w:val="center"/>
      <w:outlineLvl w:val="0"/>
    </w:pPr>
    <w:rPr>
      <w:rFonts w:asciiTheme="majorHAnsi" w:eastAsiaTheme="majorEastAsia" w:hAnsiTheme="majorHAnsi" w:cstheme="majorBidi"/>
      <w:b/>
      <w:bCs/>
      <w:sz w:val="32"/>
      <w:szCs w:val="32"/>
    </w:rPr>
  </w:style>
  <w:style w:type="character" w:customStyle="1" w:styleId="ab">
    <w:name w:val="标题 字符"/>
    <w:basedOn w:val="a0"/>
    <w:link w:val="aa"/>
    <w:uiPriority w:val="10"/>
    <w:rsid w:val="00F6522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11CEF"/>
    <w:rPr>
      <w:rFonts w:ascii="Times New Roman" w:eastAsia="仿宋" w:hAnsi="Times New Roman"/>
      <w:b/>
      <w:bCs/>
      <w:sz w:val="28"/>
      <w:szCs w:val="32"/>
    </w:rPr>
  </w:style>
  <w:style w:type="character" w:styleId="ac">
    <w:name w:val="annotation reference"/>
    <w:basedOn w:val="a0"/>
    <w:uiPriority w:val="99"/>
    <w:semiHidden/>
    <w:unhideWhenUsed/>
    <w:rsid w:val="008C42EB"/>
    <w:rPr>
      <w:sz w:val="21"/>
      <w:szCs w:val="21"/>
    </w:rPr>
  </w:style>
  <w:style w:type="paragraph" w:styleId="ad">
    <w:name w:val="annotation text"/>
    <w:basedOn w:val="a"/>
    <w:link w:val="ae"/>
    <w:uiPriority w:val="99"/>
    <w:semiHidden/>
    <w:unhideWhenUsed/>
    <w:rsid w:val="008C42EB"/>
    <w:pPr>
      <w:jc w:val="left"/>
    </w:pPr>
  </w:style>
  <w:style w:type="character" w:customStyle="1" w:styleId="ae">
    <w:name w:val="批注文字 字符"/>
    <w:basedOn w:val="a0"/>
    <w:link w:val="ad"/>
    <w:uiPriority w:val="99"/>
    <w:semiHidden/>
    <w:rsid w:val="008C42EB"/>
    <w:rPr>
      <w:rFonts w:ascii="Times New Roman" w:eastAsia="仿宋" w:hAnsi="Times New Roman"/>
      <w:sz w:val="28"/>
    </w:rPr>
  </w:style>
  <w:style w:type="paragraph" w:styleId="af">
    <w:name w:val="annotation subject"/>
    <w:basedOn w:val="ad"/>
    <w:next w:val="ad"/>
    <w:link w:val="af0"/>
    <w:uiPriority w:val="99"/>
    <w:semiHidden/>
    <w:unhideWhenUsed/>
    <w:rsid w:val="008C42EB"/>
    <w:rPr>
      <w:b/>
      <w:bCs/>
    </w:rPr>
  </w:style>
  <w:style w:type="character" w:customStyle="1" w:styleId="af0">
    <w:name w:val="批注主题 字符"/>
    <w:basedOn w:val="ae"/>
    <w:link w:val="af"/>
    <w:uiPriority w:val="99"/>
    <w:semiHidden/>
    <w:rsid w:val="008C42EB"/>
    <w:rPr>
      <w:rFonts w:ascii="Times New Roman" w:eastAsia="仿宋" w:hAnsi="Times New Roman"/>
      <w:b/>
      <w:bCs/>
      <w:sz w:val="28"/>
    </w:rPr>
  </w:style>
  <w:style w:type="paragraph" w:styleId="af1">
    <w:name w:val="Balloon Text"/>
    <w:basedOn w:val="a"/>
    <w:link w:val="af2"/>
    <w:uiPriority w:val="99"/>
    <w:semiHidden/>
    <w:unhideWhenUsed/>
    <w:rsid w:val="008C42EB"/>
    <w:rPr>
      <w:sz w:val="18"/>
      <w:szCs w:val="18"/>
    </w:rPr>
  </w:style>
  <w:style w:type="character" w:customStyle="1" w:styleId="af2">
    <w:name w:val="批注框文本 字符"/>
    <w:basedOn w:val="a0"/>
    <w:link w:val="af1"/>
    <w:uiPriority w:val="99"/>
    <w:semiHidden/>
    <w:rsid w:val="008C42EB"/>
    <w:rPr>
      <w:rFonts w:ascii="Times New Roman" w:eastAsia="仿宋" w:hAnsi="Times New Roman"/>
      <w:sz w:val="18"/>
      <w:szCs w:val="18"/>
    </w:rPr>
  </w:style>
  <w:style w:type="table" w:styleId="af3">
    <w:name w:val="Table Grid"/>
    <w:basedOn w:val="a1"/>
    <w:uiPriority w:val="39"/>
    <w:rsid w:val="00EA7B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88</TotalTime>
  <Pages>12</Pages>
  <Words>488</Words>
  <Characters>2788</Characters>
  <Application>Microsoft Office Word</Application>
  <DocSecurity>0</DocSecurity>
  <Lines>23</Lines>
  <Paragraphs>6</Paragraphs>
  <ScaleCrop>false</ScaleCrop>
  <Company/>
  <LinksUpToDate>false</LinksUpToDate>
  <CharactersWithSpaces>3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way Liu</dc:creator>
  <cp:keywords/>
  <dc:description/>
  <cp:lastModifiedBy>刘明伟</cp:lastModifiedBy>
  <cp:revision>531</cp:revision>
  <dcterms:created xsi:type="dcterms:W3CDTF">2019-04-12T02:03:00Z</dcterms:created>
  <dcterms:modified xsi:type="dcterms:W3CDTF">2019-04-15T05:55:00Z</dcterms:modified>
</cp:coreProperties>
</file>